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982926232"/>
        <w:docPartObj>
          <w:docPartGallery w:val="Cover Pages"/>
          <w:docPartUnique/>
        </w:docPartObj>
      </w:sdtPr>
      <w:sdtEndPr/>
      <w:sdtContent>
        <w:p w:rsidR="00141776" w:rsidRDefault="00141776">
          <w:r>
            <w:rPr>
              <w:noProof/>
              <w:lang w:eastAsia="ko-KR"/>
            </w:rPr>
            <w:drawing>
              <wp:anchor distT="0" distB="0" distL="114300" distR="114300" simplePos="0" relativeHeight="251663360" behindDoc="1" locked="0" layoutInCell="0" allowOverlap="1" wp14:anchorId="0DC736C1" wp14:editId="2E8C44A2">
                <wp:simplePos x="0" y="0"/>
                <wp:positionH relativeFrom="column">
                  <wp:posOffset>6117895</wp:posOffset>
                </wp:positionH>
                <wp:positionV relativeFrom="paragraph">
                  <wp:posOffset>-197485</wp:posOffset>
                </wp:positionV>
                <wp:extent cx="483235" cy="8686800"/>
                <wp:effectExtent l="0" t="0" r="0" b="0"/>
                <wp:wrapNone/>
                <wp:docPr id="73" name="Picture 7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83235" cy="8686800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8331"/>
          </w:tblGrid>
          <w:tr w:rsidR="00141776" w:rsidTr="00141776">
            <w:tc>
              <w:tcPr>
                <w:tcW w:w="833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141776" w:rsidRDefault="00141776">
                <w:pPr>
                  <w:pStyle w:val="NoSpacing"/>
                  <w:rPr>
                    <w:color w:val="5B9BD5" w:themeColor="accent1"/>
                  </w:rPr>
                </w:pPr>
              </w:p>
              <w:p w:rsidR="00391421" w:rsidRDefault="00391421">
                <w:pPr>
                  <w:pStyle w:val="NoSpacing"/>
                  <w:rPr>
                    <w:color w:val="5B9BD5" w:themeColor="accent1"/>
                  </w:rPr>
                </w:pPr>
              </w:p>
              <w:p w:rsidR="00391421" w:rsidRDefault="00391421">
                <w:pPr>
                  <w:pStyle w:val="NoSpacing"/>
                  <w:rPr>
                    <w:color w:val="5B9BD5" w:themeColor="accent1"/>
                  </w:rPr>
                </w:pPr>
              </w:p>
              <w:p w:rsidR="00391421" w:rsidRDefault="00391421">
                <w:pPr>
                  <w:pStyle w:val="NoSpacing"/>
                  <w:rPr>
                    <w:color w:val="5B9BD5" w:themeColor="accent1"/>
                  </w:rPr>
                </w:pPr>
              </w:p>
              <w:p w:rsidR="00391421" w:rsidRDefault="00391421">
                <w:pPr>
                  <w:pStyle w:val="NoSpacing"/>
                  <w:rPr>
                    <w:color w:val="5B9BD5" w:themeColor="accent1"/>
                  </w:rPr>
                </w:pPr>
              </w:p>
              <w:p w:rsidR="00391421" w:rsidRDefault="00391421">
                <w:pPr>
                  <w:pStyle w:val="NoSpacing"/>
                  <w:rPr>
                    <w:color w:val="5B9BD5" w:themeColor="accent1"/>
                  </w:rPr>
                </w:pPr>
              </w:p>
              <w:p w:rsidR="00391421" w:rsidRDefault="00391421">
                <w:pPr>
                  <w:pStyle w:val="NoSpacing"/>
                  <w:rPr>
                    <w:color w:val="5B9BD5" w:themeColor="accent1"/>
                  </w:rPr>
                </w:pPr>
              </w:p>
              <w:p w:rsidR="00391421" w:rsidRDefault="00391421">
                <w:pPr>
                  <w:pStyle w:val="NoSpacing"/>
                  <w:rPr>
                    <w:color w:val="5B9BD5" w:themeColor="accent1"/>
                  </w:rPr>
                </w:pPr>
              </w:p>
            </w:tc>
          </w:tr>
        </w:tbl>
        <w:tbl>
          <w:tblPr>
            <w:tblpPr w:leftFromText="180" w:rightFromText="180" w:vertAnchor="text" w:horzAnchor="page" w:tblpX="1199" w:tblpY="3658"/>
            <w:tblOverlap w:val="never"/>
            <w:tblW w:w="0" w:type="auto"/>
            <w:tblLook w:val="0000" w:firstRow="0" w:lastRow="0" w:firstColumn="0" w:lastColumn="0" w:noHBand="0" w:noVBand="0"/>
          </w:tblPr>
          <w:tblGrid>
            <w:gridCol w:w="7014"/>
          </w:tblGrid>
          <w:tr w:rsidR="00141776" w:rsidTr="00402AA1">
            <w:trPr>
              <w:cantSplit/>
              <w:trHeight w:val="84"/>
            </w:trPr>
            <w:tc>
              <w:tcPr>
                <w:tcW w:w="7014" w:type="dxa"/>
              </w:tcPr>
              <w:p w:rsidR="00141776" w:rsidRDefault="000F13E3" w:rsidP="00264454">
                <w:pPr>
                  <w:pStyle w:val="Title-Level1"/>
                  <w:jc w:val="center"/>
                </w:pPr>
                <w:r>
                  <w:t xml:space="preserve">APTA </w:t>
                </w:r>
                <w:r w:rsidR="000D25E9">
                  <w:t>L_A Simulation</w:t>
                </w:r>
              </w:p>
              <w:p w:rsidR="00264454" w:rsidRDefault="00264454" w:rsidP="00402AA1">
                <w:pPr>
                  <w:pStyle w:val="Title-Level1"/>
                </w:pPr>
              </w:p>
              <w:p w:rsidR="00264454" w:rsidRDefault="00264454" w:rsidP="00402AA1">
                <w:pPr>
                  <w:pStyle w:val="Title-Level1"/>
                </w:pPr>
              </w:p>
              <w:p w:rsidR="00264454" w:rsidRPr="00264454" w:rsidRDefault="00505ED8" w:rsidP="00394155">
                <w:pPr>
                  <w:pStyle w:val="Title-Level1"/>
                  <w:jc w:val="center"/>
                  <w:rPr>
                    <w:rStyle w:val="Bold"/>
                    <w:sz w:val="36"/>
                    <w:szCs w:val="36"/>
                  </w:rPr>
                </w:pPr>
                <w:r>
                  <w:rPr>
                    <w:sz w:val="36"/>
                    <w:szCs w:val="36"/>
                  </w:rPr>
                  <w:t>Rev 0.</w:t>
                </w:r>
                <w:r w:rsidR="00394155">
                  <w:rPr>
                    <w:sz w:val="36"/>
                    <w:szCs w:val="36"/>
                  </w:rPr>
                  <w:t>4</w:t>
                </w:r>
              </w:p>
            </w:tc>
          </w:tr>
        </w:tbl>
        <w:p w:rsidR="00141776" w:rsidRDefault="00141776">
          <w:pPr>
            <w:rPr>
              <w:rFonts w:ascii="Arial" w:eastAsiaTheme="majorEastAsia" w:hAnsi="Arial" w:cstheme="majorBidi"/>
              <w:b/>
              <w:sz w:val="32"/>
              <w:szCs w:val="32"/>
              <w:lang w:eastAsia="en-US"/>
            </w:rPr>
          </w:pPr>
          <w:r>
            <w:rPr>
              <w:noProof/>
              <w:lang w:eastAsia="ko-KR"/>
            </w:rPr>
            <w:drawing>
              <wp:anchor distT="0" distB="0" distL="114300" distR="114300" simplePos="0" relativeHeight="251659264" behindDoc="1" locked="0" layoutInCell="0" allowOverlap="1" wp14:anchorId="2475B485" wp14:editId="529B293B">
                <wp:simplePos x="0" y="0"/>
                <wp:positionH relativeFrom="column">
                  <wp:posOffset>4542612</wp:posOffset>
                </wp:positionH>
                <wp:positionV relativeFrom="paragraph">
                  <wp:posOffset>365277</wp:posOffset>
                </wp:positionV>
                <wp:extent cx="1077595" cy="553720"/>
                <wp:effectExtent l="0" t="0" r="0" b="0"/>
                <wp:wrapNone/>
                <wp:docPr id="74" name="Picture 7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77595" cy="5537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>
            <w:rPr>
              <w:noProof/>
              <w:lang w:eastAsia="ko-KR"/>
            </w:rPr>
            <w:drawing>
              <wp:anchor distT="0" distB="0" distL="114300" distR="114300" simplePos="0" relativeHeight="251664384" behindDoc="1" locked="0" layoutInCell="0" allowOverlap="1" wp14:anchorId="3A7B28F9" wp14:editId="21DFBC1D">
                <wp:simplePos x="0" y="0"/>
                <wp:positionH relativeFrom="column">
                  <wp:posOffset>200660</wp:posOffset>
                </wp:positionH>
                <wp:positionV relativeFrom="paragraph">
                  <wp:posOffset>1522730</wp:posOffset>
                </wp:positionV>
                <wp:extent cx="6400800" cy="393700"/>
                <wp:effectExtent l="0" t="0" r="0" b="0"/>
                <wp:wrapNone/>
                <wp:docPr id="72" name="Picture 7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400800" cy="393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>
            <w:br w:type="page"/>
          </w:r>
          <w:r>
            <w:rPr>
              <w:noProof/>
              <w:lang w:eastAsia="ko-KR"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0" allowOverlap="1" wp14:anchorId="5F2406F3" wp14:editId="042B818E">
                    <wp:simplePos x="0" y="0"/>
                    <wp:positionH relativeFrom="column">
                      <wp:posOffset>330200</wp:posOffset>
                    </wp:positionH>
                    <wp:positionV relativeFrom="paragraph">
                      <wp:posOffset>8361045</wp:posOffset>
                    </wp:positionV>
                    <wp:extent cx="2364740" cy="302895"/>
                    <wp:effectExtent l="0" t="0" r="16510" b="1905"/>
                    <wp:wrapNone/>
                    <wp:docPr id="88" name="Text Box 8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64740" cy="3028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C236F" w:rsidRDefault="005C236F" w:rsidP="00141776">
                                <w:pPr>
                                  <w:pStyle w:val="Body"/>
                                  <w:tabs>
                                    <w:tab w:val="left" w:pos="0"/>
                                  </w:tabs>
                                  <w:spacing w:after="0" w:line="240" w:lineRule="auto"/>
                                  <w:rPr>
                                    <w:rFonts w:ascii="Verdana" w:hAnsi="Verdana"/>
                                    <w:sz w:val="17"/>
                                    <w:szCs w:val="17"/>
                                  </w:rPr>
                                </w:pPr>
                                <w:r w:rsidRPr="006D12C3">
                                  <w:rPr>
                                    <w:rStyle w:val="MarvellRed"/>
                                    <w:b/>
                                    <w:bCs/>
                                  </w:rPr>
                                  <w:t>Marvell.</w:t>
                                </w:r>
                                <w:r w:rsidRPr="006D12C3">
                                  <w:rPr>
                                    <w:rStyle w:val="MarvellRed"/>
                                  </w:rPr>
                                  <w:t xml:space="preserve">  </w:t>
                                </w:r>
                                <w:r w:rsidRPr="00A4554E">
                                  <w:rPr>
                                    <w:rStyle w:val="Bold"/>
                                  </w:rPr>
                                  <w:t>Moving Forward Faster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F2406F3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89" o:spid="_x0000_s1026" type="#_x0000_t202" style="position:absolute;margin-left:26pt;margin-top:658.35pt;width:186.2pt;height:23.8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wW5qrQIAAKs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" o:allowincell="f" filled="f" stroked="f">
                    <v:textbox inset="0,0,0,0">
                      <w:txbxContent>
                        <w:p w:rsidR="005C236F" w:rsidRDefault="005C236F" w:rsidP="00141776">
                          <w:pPr>
                            <w:pStyle w:val="Body"/>
                            <w:tabs>
                              <w:tab w:val="left" w:pos="0"/>
                            </w:tabs>
                            <w:spacing w:after="0" w:line="240" w:lineRule="auto"/>
                            <w:rPr>
                              <w:rFonts w:ascii="Verdana" w:hAnsi="Verdana"/>
                              <w:sz w:val="17"/>
                              <w:szCs w:val="17"/>
                            </w:rPr>
                          </w:pPr>
                          <w:r w:rsidRPr="006D12C3">
                            <w:rPr>
                              <w:rStyle w:val="MarvellRed"/>
                              <w:b/>
                              <w:bCs/>
                            </w:rPr>
                            <w:t>Marvell.</w:t>
                          </w:r>
                          <w:r w:rsidRPr="006D12C3">
                            <w:rPr>
                              <w:rStyle w:val="MarvellRed"/>
                            </w:rPr>
                            <w:t xml:space="preserve">  </w:t>
                          </w:r>
                          <w:r w:rsidRPr="00A4554E">
                            <w:rPr>
                              <w:rStyle w:val="Bold"/>
                            </w:rPr>
                            <w:t>Moving Forward Faster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sdtContent>
    </w:sdt>
    <w:sdt>
      <w:sdtPr>
        <w:rPr>
          <w:rFonts w:ascii="Times New Roman" w:eastAsiaTheme="minorEastAsia" w:hAnsi="Times New Roman" w:cstheme="minorBidi"/>
          <w:b w:val="0"/>
          <w:sz w:val="22"/>
          <w:szCs w:val="22"/>
          <w:lang w:eastAsia="zh-CN"/>
        </w:rPr>
        <w:id w:val="187565597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 w:rsidP="00391421">
          <w:pPr>
            <w:jc w:val="center"/>
            <w:rPr>
              <w:rFonts w:eastAsia="SimSun"/>
              <w:b/>
              <w:sz w:val="36"/>
              <w:szCs w:val="36"/>
            </w:rPr>
          </w:pPr>
          <w:r w:rsidRPr="001F6F6E">
            <w:rPr>
              <w:rFonts w:eastAsia="SimSun"/>
              <w:b/>
              <w:sz w:val="36"/>
              <w:szCs w:val="36"/>
            </w:rPr>
            <w:t>Revision History</w:t>
          </w:r>
        </w:p>
        <w:p w:rsidR="00391421" w:rsidRDefault="00391421" w:rsidP="00391421">
          <w:pPr>
            <w:jc w:val="center"/>
            <w:rPr>
              <w:rFonts w:eastAsia="SimSun"/>
              <w:b/>
              <w:sz w:val="36"/>
              <w:szCs w:val="36"/>
            </w:rPr>
          </w:pPr>
        </w:p>
        <w:tbl>
          <w:tblPr>
            <w:tblW w:w="0" w:type="auto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 w:firstRow="1" w:lastRow="1" w:firstColumn="1" w:lastColumn="1" w:noHBand="0" w:noVBand="0"/>
          </w:tblPr>
          <w:tblGrid>
            <w:gridCol w:w="1368"/>
            <w:gridCol w:w="1623"/>
            <w:gridCol w:w="4407"/>
            <w:gridCol w:w="2178"/>
          </w:tblGrid>
          <w:tr w:rsidR="00391421" w:rsidRPr="00653601" w:rsidTr="001E42C0">
            <w:tc>
              <w:tcPr>
                <w:tcW w:w="1368" w:type="dxa"/>
                <w:vAlign w:val="center"/>
              </w:tcPr>
              <w:p w:rsidR="00391421" w:rsidRPr="00CB21A4" w:rsidRDefault="00391421" w:rsidP="001E42C0">
                <w:pPr>
                  <w:jc w:val="center"/>
                  <w:rPr>
                    <w:b/>
                    <w:sz w:val="20"/>
                  </w:rPr>
                </w:pPr>
                <w:r w:rsidRPr="00CB21A4">
                  <w:rPr>
                    <w:b/>
                    <w:sz w:val="20"/>
                  </w:rPr>
                  <w:t>Revision</w:t>
                </w:r>
              </w:p>
            </w:tc>
            <w:tc>
              <w:tcPr>
                <w:tcW w:w="1623" w:type="dxa"/>
                <w:vAlign w:val="center"/>
              </w:tcPr>
              <w:p w:rsidR="00391421" w:rsidRPr="00CB21A4" w:rsidRDefault="00391421" w:rsidP="001E42C0">
                <w:pPr>
                  <w:jc w:val="center"/>
                  <w:rPr>
                    <w:b/>
                    <w:sz w:val="20"/>
                  </w:rPr>
                </w:pPr>
                <w:r w:rsidRPr="00CB21A4">
                  <w:rPr>
                    <w:b/>
                    <w:sz w:val="20"/>
                  </w:rPr>
                  <w:t>Author</w:t>
                </w:r>
              </w:p>
            </w:tc>
            <w:tc>
              <w:tcPr>
                <w:tcW w:w="4407" w:type="dxa"/>
                <w:vAlign w:val="center"/>
              </w:tcPr>
              <w:p w:rsidR="00391421" w:rsidRPr="00CB21A4" w:rsidRDefault="00391421" w:rsidP="001E42C0">
                <w:pPr>
                  <w:jc w:val="center"/>
                  <w:rPr>
                    <w:b/>
                    <w:sz w:val="20"/>
                  </w:rPr>
                </w:pPr>
                <w:r w:rsidRPr="00CB21A4">
                  <w:rPr>
                    <w:b/>
                    <w:sz w:val="20"/>
                  </w:rPr>
                  <w:t>Change List</w:t>
                </w:r>
              </w:p>
            </w:tc>
            <w:tc>
              <w:tcPr>
                <w:tcW w:w="2178" w:type="dxa"/>
                <w:vAlign w:val="center"/>
              </w:tcPr>
              <w:p w:rsidR="00391421" w:rsidRPr="00CB21A4" w:rsidRDefault="00391421" w:rsidP="001E42C0">
                <w:pPr>
                  <w:jc w:val="center"/>
                  <w:rPr>
                    <w:b/>
                    <w:sz w:val="20"/>
                  </w:rPr>
                </w:pPr>
                <w:r w:rsidRPr="00CB21A4">
                  <w:rPr>
                    <w:b/>
                    <w:sz w:val="20"/>
                  </w:rPr>
                  <w:t>Date</w:t>
                </w:r>
              </w:p>
            </w:tc>
          </w:tr>
          <w:tr w:rsidR="00391421" w:rsidRPr="00653601" w:rsidTr="001E42C0">
            <w:tc>
              <w:tcPr>
                <w:tcW w:w="9576" w:type="dxa"/>
                <w:gridSpan w:val="4"/>
                <w:vAlign w:val="center"/>
              </w:tcPr>
              <w:p w:rsidR="00391421" w:rsidRPr="00615696" w:rsidRDefault="00391421" w:rsidP="005C225F">
                <w:pPr>
                  <w:rPr>
                    <w:sz w:val="20"/>
                  </w:rPr>
                </w:pPr>
                <w:r w:rsidRPr="00615696">
                  <w:rPr>
                    <w:sz w:val="20"/>
                  </w:rPr>
                  <w:t>V</w:t>
                </w:r>
                <w:r w:rsidR="005C225F">
                  <w:rPr>
                    <w:sz w:val="20"/>
                  </w:rPr>
                  <w:t>0.</w:t>
                </w:r>
                <w:r>
                  <w:rPr>
                    <w:sz w:val="20"/>
                  </w:rPr>
                  <w:t>2</w:t>
                </w:r>
              </w:p>
            </w:tc>
          </w:tr>
          <w:tr w:rsidR="00391421" w:rsidRPr="00653601" w:rsidTr="001E42C0">
            <w:tc>
              <w:tcPr>
                <w:tcW w:w="1368" w:type="dxa"/>
              </w:tcPr>
              <w:p w:rsidR="00391421" w:rsidRPr="00615696" w:rsidRDefault="00391421" w:rsidP="001E42C0">
                <w:pPr>
                  <w:rPr>
                    <w:sz w:val="20"/>
                  </w:rPr>
                </w:pPr>
              </w:p>
            </w:tc>
            <w:tc>
              <w:tcPr>
                <w:tcW w:w="1623" w:type="dxa"/>
              </w:tcPr>
              <w:p w:rsidR="00391421" w:rsidRPr="00615696" w:rsidRDefault="00391421" w:rsidP="001E42C0">
                <w:pPr>
                  <w:rPr>
                    <w:sz w:val="20"/>
                  </w:rPr>
                </w:pPr>
                <w:r>
                  <w:rPr>
                    <w:sz w:val="20"/>
                  </w:rPr>
                  <w:t>Heejeong Ryu</w:t>
                </w:r>
              </w:p>
            </w:tc>
            <w:tc>
              <w:tcPr>
                <w:tcW w:w="4407" w:type="dxa"/>
              </w:tcPr>
              <w:p w:rsidR="00391421" w:rsidRPr="00615696" w:rsidRDefault="00391421" w:rsidP="001E42C0">
                <w:pPr>
                  <w:rPr>
                    <w:sz w:val="20"/>
                  </w:rPr>
                </w:pPr>
                <w:r w:rsidRPr="00615696">
                  <w:rPr>
                    <w:sz w:val="20"/>
                  </w:rPr>
                  <w:t>Initial version</w:t>
                </w:r>
              </w:p>
            </w:tc>
            <w:tc>
              <w:tcPr>
                <w:tcW w:w="2178" w:type="dxa"/>
              </w:tcPr>
              <w:p w:rsidR="00391421" w:rsidRPr="00615696" w:rsidRDefault="00391421" w:rsidP="00391421">
                <w:pPr>
                  <w:rPr>
                    <w:sz w:val="20"/>
                  </w:rPr>
                </w:pPr>
                <w:r>
                  <w:rPr>
                    <w:sz w:val="20"/>
                  </w:rPr>
                  <w:t>1</w:t>
                </w:r>
                <w:r>
                  <w:rPr>
                    <w:rFonts w:hint="eastAsia"/>
                    <w:sz w:val="20"/>
                  </w:rPr>
                  <w:t>/</w:t>
                </w:r>
                <w:r>
                  <w:rPr>
                    <w:sz w:val="20"/>
                  </w:rPr>
                  <w:t>30</w:t>
                </w:r>
                <w:r>
                  <w:rPr>
                    <w:rFonts w:hint="eastAsia"/>
                    <w:sz w:val="20"/>
                  </w:rPr>
                  <w:t>/201</w:t>
                </w:r>
                <w:r>
                  <w:rPr>
                    <w:sz w:val="20"/>
                  </w:rPr>
                  <w:t>8</w:t>
                </w:r>
              </w:p>
            </w:tc>
          </w:tr>
          <w:tr w:rsidR="005C225F" w:rsidRPr="00653601" w:rsidTr="001E42C0">
            <w:tc>
              <w:tcPr>
                <w:tcW w:w="9576" w:type="dxa"/>
                <w:gridSpan w:val="4"/>
                <w:vAlign w:val="center"/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  <w:r w:rsidRPr="00615696">
                  <w:rPr>
                    <w:sz w:val="20"/>
                  </w:rPr>
                  <w:t>V</w:t>
                </w:r>
                <w:r>
                  <w:rPr>
                    <w:sz w:val="20"/>
                  </w:rPr>
                  <w:t>0.3</w:t>
                </w:r>
              </w:p>
            </w:tc>
          </w:tr>
          <w:tr w:rsidR="005C225F" w:rsidRPr="00653601" w:rsidTr="001E42C0">
            <w:tc>
              <w:tcPr>
                <w:tcW w:w="13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</w:p>
            </w:tc>
            <w:tc>
              <w:tcPr>
                <w:tcW w:w="162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  <w:r>
                  <w:rPr>
                    <w:sz w:val="20"/>
                  </w:rPr>
                  <w:t>Heejeong Ryu</w:t>
                </w:r>
              </w:p>
            </w:tc>
            <w:tc>
              <w:tcPr>
                <w:tcW w:w="44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Default="0001070F" w:rsidP="00A52A47">
                <w:pPr>
                  <w:pStyle w:val="ListParagraph"/>
                  <w:numPr>
                    <w:ilvl w:val="0"/>
                    <w:numId w:val="22"/>
                  </w:numPr>
                  <w:rPr>
                    <w:sz w:val="20"/>
                  </w:rPr>
                </w:pPr>
                <w:r>
                  <w:rPr>
                    <w:sz w:val="20"/>
                  </w:rPr>
                  <w:t>Added note for APTA_OK=0 handli</w:t>
                </w:r>
                <w:r w:rsidR="00A52A47">
                  <w:rPr>
                    <w:sz w:val="20"/>
                  </w:rPr>
                  <w:t>ng</w:t>
                </w:r>
              </w:p>
              <w:p w:rsidR="00A52A47" w:rsidRDefault="00A52A47" w:rsidP="00A52A47">
                <w:pPr>
                  <w:pStyle w:val="ListParagraph"/>
                  <w:numPr>
                    <w:ilvl w:val="0"/>
                    <w:numId w:val="22"/>
                  </w:numPr>
                  <w:rPr>
                    <w:sz w:val="20"/>
                  </w:rPr>
                </w:pPr>
                <w:r>
                  <w:rPr>
                    <w:sz w:val="20"/>
                  </w:rPr>
                  <w:t>Added basic command interface timing chart</w:t>
                </w:r>
              </w:p>
              <w:p w:rsidR="00EA7FAA" w:rsidRPr="006F4485" w:rsidRDefault="00EA7FAA" w:rsidP="00EA7FAA">
                <w:pPr>
                  <w:pStyle w:val="ListParagraph"/>
                  <w:numPr>
                    <w:ilvl w:val="0"/>
                    <w:numId w:val="22"/>
                  </w:numPr>
                  <w:rPr>
                    <w:sz w:val="20"/>
                  </w:rPr>
                </w:pPr>
                <w:r>
                  <w:rPr>
                    <w:sz w:val="20"/>
                  </w:rPr>
                  <w:t>Added restriction note</w:t>
                </w:r>
                <w:r w:rsidR="00F12A06">
                  <w:rPr>
                    <w:sz w:val="20"/>
                  </w:rPr>
                  <w:t xml:space="preserve"> for function call conflict</w:t>
                </w:r>
              </w:p>
            </w:tc>
            <w:tc>
              <w:tcPr>
                <w:tcW w:w="21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  <w:r>
                  <w:rPr>
                    <w:sz w:val="20"/>
                  </w:rPr>
                  <w:t>5/31/2018</w:t>
                </w:r>
              </w:p>
            </w:tc>
          </w:tr>
          <w:tr w:rsidR="005C225F" w:rsidRPr="00653601" w:rsidTr="001E42C0">
            <w:tc>
              <w:tcPr>
                <w:tcW w:w="13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394155" w:rsidP="005C225F">
                <w:pPr>
                  <w:rPr>
                    <w:sz w:val="20"/>
                  </w:rPr>
                </w:pPr>
                <w:r>
                  <w:rPr>
                    <w:sz w:val="20"/>
                  </w:rPr>
                  <w:t>V0.4</w:t>
                </w:r>
              </w:p>
            </w:tc>
            <w:tc>
              <w:tcPr>
                <w:tcW w:w="162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394155" w:rsidP="005C225F">
                <w:pPr>
                  <w:rPr>
                    <w:sz w:val="20"/>
                  </w:rPr>
                </w:pPr>
                <w:r>
                  <w:rPr>
                    <w:sz w:val="20"/>
                  </w:rPr>
                  <w:t>Heejeong Ryu</w:t>
                </w:r>
              </w:p>
            </w:tc>
            <w:tc>
              <w:tcPr>
                <w:tcW w:w="44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F4485" w:rsidRDefault="00394155" w:rsidP="005C225F">
                <w:pPr>
                  <w:pStyle w:val="ListParagraph"/>
                  <w:ind w:left="0"/>
                  <w:rPr>
                    <w:sz w:val="20"/>
                  </w:rPr>
                </w:pPr>
                <w:r>
                  <w:rPr>
                    <w:sz w:val="20"/>
                  </w:rPr>
                  <w:t xml:space="preserve">Added </w:t>
                </w:r>
                <w:proofErr w:type="spellStart"/>
                <w:r w:rsidRPr="00394155">
                  <w:rPr>
                    <w:sz w:val="20"/>
                  </w:rPr>
                  <w:t>remote_status_g</w:t>
                </w:r>
                <w:proofErr w:type="spellEnd"/>
                <w:r>
                  <w:rPr>
                    <w:sz w:val="20"/>
                  </w:rPr>
                  <w:t>* register field information</w:t>
                </w:r>
              </w:p>
            </w:tc>
            <w:tc>
              <w:tcPr>
                <w:tcW w:w="21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394155" w:rsidP="005C225F">
                <w:pPr>
                  <w:rPr>
                    <w:sz w:val="20"/>
                  </w:rPr>
                </w:pPr>
                <w:r>
                  <w:rPr>
                    <w:sz w:val="20"/>
                  </w:rPr>
                  <w:t>6/12/2018</w:t>
                </w:r>
              </w:p>
            </w:tc>
          </w:tr>
          <w:tr w:rsidR="005C225F" w:rsidRPr="00653601" w:rsidTr="001E42C0">
            <w:tc>
              <w:tcPr>
                <w:tcW w:w="13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</w:p>
            </w:tc>
            <w:tc>
              <w:tcPr>
                <w:tcW w:w="162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</w:p>
            </w:tc>
            <w:tc>
              <w:tcPr>
                <w:tcW w:w="44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F4485" w:rsidRDefault="005C225F" w:rsidP="005C225F">
                <w:pPr>
                  <w:pStyle w:val="ListParagraph"/>
                  <w:ind w:left="0"/>
                  <w:rPr>
                    <w:sz w:val="20"/>
                  </w:rPr>
                </w:pPr>
              </w:p>
            </w:tc>
            <w:tc>
              <w:tcPr>
                <w:tcW w:w="21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</w:p>
            </w:tc>
          </w:tr>
          <w:tr w:rsidR="005C225F" w:rsidRPr="00653601" w:rsidTr="001E42C0">
            <w:tc>
              <w:tcPr>
                <w:tcW w:w="13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</w:p>
            </w:tc>
            <w:tc>
              <w:tcPr>
                <w:tcW w:w="162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</w:p>
            </w:tc>
            <w:tc>
              <w:tcPr>
                <w:tcW w:w="44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F4485" w:rsidRDefault="005C225F" w:rsidP="005C225F">
                <w:pPr>
                  <w:pStyle w:val="ListParagraph"/>
                  <w:ind w:left="0"/>
                  <w:rPr>
                    <w:sz w:val="20"/>
                  </w:rPr>
                </w:pPr>
              </w:p>
            </w:tc>
            <w:tc>
              <w:tcPr>
                <w:tcW w:w="21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</w:p>
            </w:tc>
          </w:tr>
          <w:tr w:rsidR="005C225F" w:rsidRPr="00653601" w:rsidTr="001E42C0">
            <w:tc>
              <w:tcPr>
                <w:tcW w:w="13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</w:p>
            </w:tc>
            <w:tc>
              <w:tcPr>
                <w:tcW w:w="162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</w:p>
            </w:tc>
            <w:tc>
              <w:tcPr>
                <w:tcW w:w="44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F4485" w:rsidRDefault="005C225F" w:rsidP="005C225F">
                <w:pPr>
                  <w:pStyle w:val="ListParagraph"/>
                  <w:ind w:left="0"/>
                  <w:rPr>
                    <w:sz w:val="20"/>
                  </w:rPr>
                </w:pPr>
              </w:p>
            </w:tc>
            <w:tc>
              <w:tcPr>
                <w:tcW w:w="21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</w:p>
            </w:tc>
          </w:tr>
          <w:tr w:rsidR="005C225F" w:rsidRPr="00653601" w:rsidTr="001E42C0">
            <w:tc>
              <w:tcPr>
                <w:tcW w:w="136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</w:p>
            </w:tc>
            <w:tc>
              <w:tcPr>
                <w:tcW w:w="162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</w:p>
            </w:tc>
            <w:tc>
              <w:tcPr>
                <w:tcW w:w="4407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F4485" w:rsidRDefault="005C225F" w:rsidP="005C225F">
                <w:pPr>
                  <w:pStyle w:val="ListParagraph"/>
                  <w:ind w:left="0"/>
                  <w:rPr>
                    <w:sz w:val="20"/>
                  </w:rPr>
                </w:pPr>
              </w:p>
            </w:tc>
            <w:tc>
              <w:tcPr>
                <w:tcW w:w="217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5C225F" w:rsidRPr="00615696" w:rsidRDefault="005C225F" w:rsidP="005C225F">
                <w:pPr>
                  <w:rPr>
                    <w:sz w:val="20"/>
                  </w:rPr>
                </w:pPr>
              </w:p>
            </w:tc>
          </w:tr>
        </w:tbl>
        <w:p w:rsidR="00391421" w:rsidRDefault="00391421" w:rsidP="00391421">
          <w:pPr>
            <w:jc w:val="center"/>
            <w:rPr>
              <w:rFonts w:eastAsia="SimSun"/>
              <w:b/>
              <w:sz w:val="36"/>
              <w:szCs w:val="36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391421" w:rsidRDefault="00391421">
          <w:pPr>
            <w:pStyle w:val="TOCHeading"/>
            <w:rPr>
              <w:rFonts w:ascii="Times New Roman" w:eastAsiaTheme="minorEastAsia" w:hAnsi="Times New Roman" w:cstheme="minorBidi"/>
              <w:b w:val="0"/>
              <w:sz w:val="22"/>
              <w:szCs w:val="22"/>
              <w:lang w:eastAsia="zh-CN"/>
            </w:rPr>
          </w:pPr>
        </w:p>
        <w:p w:rsidR="005C225F" w:rsidRDefault="005C225F" w:rsidP="005C225F"/>
        <w:p w:rsidR="005C225F" w:rsidRPr="005C225F" w:rsidRDefault="005C225F" w:rsidP="005C225F"/>
        <w:p w:rsidR="00725BB7" w:rsidRDefault="00725BB7">
          <w:pPr>
            <w:pStyle w:val="TOCHeading"/>
          </w:pPr>
          <w:r>
            <w:lastRenderedPageBreak/>
            <w:t>Contents</w:t>
          </w:r>
        </w:p>
        <w:p w:rsidR="005C225F" w:rsidRDefault="00725BB7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hAnsiTheme="minorHAnsi"/>
              <w:noProof/>
              <w:lang w:eastAsia="ko-K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5527168" w:history="1">
            <w:r w:rsidR="005C225F" w:rsidRPr="004B7739">
              <w:rPr>
                <w:rStyle w:val="Hyperlink"/>
                <w:noProof/>
              </w:rPr>
              <w:t>1</w:t>
            </w:r>
            <w:r w:rsidR="005C225F">
              <w:rPr>
                <w:rFonts w:asciiTheme="minorHAnsi" w:hAnsiTheme="minorHAnsi"/>
                <w:noProof/>
                <w:lang w:eastAsia="ko-KR"/>
              </w:rPr>
              <w:tab/>
            </w:r>
            <w:r w:rsidR="005C225F" w:rsidRPr="004B7739">
              <w:rPr>
                <w:rStyle w:val="Hyperlink"/>
                <w:noProof/>
              </w:rPr>
              <w:t>Overview</w:t>
            </w:r>
            <w:r w:rsidR="005C225F">
              <w:rPr>
                <w:noProof/>
                <w:webHidden/>
              </w:rPr>
              <w:tab/>
            </w:r>
            <w:r w:rsidR="005C225F">
              <w:rPr>
                <w:noProof/>
                <w:webHidden/>
              </w:rPr>
              <w:fldChar w:fldCharType="begin"/>
            </w:r>
            <w:r w:rsidR="005C225F">
              <w:rPr>
                <w:noProof/>
                <w:webHidden/>
              </w:rPr>
              <w:instrText xml:space="preserve"> PAGEREF _Toc515527168 \h </w:instrText>
            </w:r>
            <w:r w:rsidR="005C225F">
              <w:rPr>
                <w:noProof/>
                <w:webHidden/>
              </w:rPr>
            </w:r>
            <w:r w:rsidR="005C225F">
              <w:rPr>
                <w:noProof/>
                <w:webHidden/>
              </w:rPr>
              <w:fldChar w:fldCharType="separate"/>
            </w:r>
            <w:r w:rsidR="005C225F">
              <w:rPr>
                <w:noProof/>
                <w:webHidden/>
              </w:rPr>
              <w:t>3</w:t>
            </w:r>
            <w:r w:rsidR="005C225F">
              <w:rPr>
                <w:noProof/>
                <w:webHidden/>
              </w:rPr>
              <w:fldChar w:fldCharType="end"/>
            </w:r>
          </w:hyperlink>
        </w:p>
        <w:p w:rsidR="005C225F" w:rsidRDefault="006E63E5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hAnsiTheme="minorHAnsi"/>
              <w:noProof/>
              <w:lang w:eastAsia="ko-KR"/>
            </w:rPr>
          </w:pPr>
          <w:hyperlink w:anchor="_Toc515527169" w:history="1">
            <w:r w:rsidR="005C225F" w:rsidRPr="004B7739">
              <w:rPr>
                <w:rStyle w:val="Hyperlink"/>
                <w:noProof/>
              </w:rPr>
              <w:t>2</w:t>
            </w:r>
            <w:r w:rsidR="005C225F">
              <w:rPr>
                <w:rFonts w:asciiTheme="minorHAnsi" w:hAnsiTheme="minorHAnsi"/>
                <w:noProof/>
                <w:lang w:eastAsia="ko-KR"/>
              </w:rPr>
              <w:tab/>
            </w:r>
            <w:r w:rsidR="005C225F" w:rsidRPr="004B7739">
              <w:rPr>
                <w:rStyle w:val="Hyperlink"/>
                <w:noProof/>
              </w:rPr>
              <w:t>Block Diagram</w:t>
            </w:r>
            <w:r w:rsidR="005C225F">
              <w:rPr>
                <w:noProof/>
                <w:webHidden/>
              </w:rPr>
              <w:tab/>
            </w:r>
            <w:r w:rsidR="005C225F">
              <w:rPr>
                <w:noProof/>
                <w:webHidden/>
              </w:rPr>
              <w:fldChar w:fldCharType="begin"/>
            </w:r>
            <w:r w:rsidR="005C225F">
              <w:rPr>
                <w:noProof/>
                <w:webHidden/>
              </w:rPr>
              <w:instrText xml:space="preserve"> PAGEREF _Toc515527169 \h </w:instrText>
            </w:r>
            <w:r w:rsidR="005C225F">
              <w:rPr>
                <w:noProof/>
                <w:webHidden/>
              </w:rPr>
            </w:r>
            <w:r w:rsidR="005C225F">
              <w:rPr>
                <w:noProof/>
                <w:webHidden/>
              </w:rPr>
              <w:fldChar w:fldCharType="separate"/>
            </w:r>
            <w:r w:rsidR="005C225F">
              <w:rPr>
                <w:noProof/>
                <w:webHidden/>
              </w:rPr>
              <w:t>3</w:t>
            </w:r>
            <w:r w:rsidR="005C225F">
              <w:rPr>
                <w:noProof/>
                <w:webHidden/>
              </w:rPr>
              <w:fldChar w:fldCharType="end"/>
            </w:r>
          </w:hyperlink>
        </w:p>
        <w:p w:rsidR="005C225F" w:rsidRDefault="006E63E5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hAnsiTheme="minorHAnsi"/>
              <w:noProof/>
              <w:lang w:eastAsia="ko-KR"/>
            </w:rPr>
          </w:pPr>
          <w:hyperlink w:anchor="_Toc515527170" w:history="1">
            <w:r w:rsidR="005C225F" w:rsidRPr="004B7739">
              <w:rPr>
                <w:rStyle w:val="Hyperlink"/>
                <w:noProof/>
              </w:rPr>
              <w:t>3</w:t>
            </w:r>
            <w:r w:rsidR="005C225F">
              <w:rPr>
                <w:rFonts w:asciiTheme="minorHAnsi" w:hAnsiTheme="minorHAnsi"/>
                <w:noProof/>
                <w:lang w:eastAsia="ko-KR"/>
              </w:rPr>
              <w:tab/>
            </w:r>
            <w:r w:rsidR="005C225F" w:rsidRPr="004B7739">
              <w:rPr>
                <w:rStyle w:val="Hyperlink"/>
                <w:noProof/>
              </w:rPr>
              <w:t>Interface Signals</w:t>
            </w:r>
            <w:r w:rsidR="005C225F">
              <w:rPr>
                <w:noProof/>
                <w:webHidden/>
              </w:rPr>
              <w:tab/>
            </w:r>
            <w:r w:rsidR="005C225F">
              <w:rPr>
                <w:noProof/>
                <w:webHidden/>
              </w:rPr>
              <w:fldChar w:fldCharType="begin"/>
            </w:r>
            <w:r w:rsidR="005C225F">
              <w:rPr>
                <w:noProof/>
                <w:webHidden/>
              </w:rPr>
              <w:instrText xml:space="preserve"> PAGEREF _Toc515527170 \h </w:instrText>
            </w:r>
            <w:r w:rsidR="005C225F">
              <w:rPr>
                <w:noProof/>
                <w:webHidden/>
              </w:rPr>
            </w:r>
            <w:r w:rsidR="005C225F">
              <w:rPr>
                <w:noProof/>
                <w:webHidden/>
              </w:rPr>
              <w:fldChar w:fldCharType="separate"/>
            </w:r>
            <w:r w:rsidR="005C225F">
              <w:rPr>
                <w:noProof/>
                <w:webHidden/>
              </w:rPr>
              <w:t>4</w:t>
            </w:r>
            <w:r w:rsidR="005C225F">
              <w:rPr>
                <w:noProof/>
                <w:webHidden/>
              </w:rPr>
              <w:fldChar w:fldCharType="end"/>
            </w:r>
          </w:hyperlink>
        </w:p>
        <w:p w:rsidR="005C225F" w:rsidRDefault="006E63E5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hAnsiTheme="minorHAnsi"/>
              <w:noProof/>
              <w:lang w:eastAsia="ko-KR"/>
            </w:rPr>
          </w:pPr>
          <w:hyperlink w:anchor="_Toc515527171" w:history="1">
            <w:r w:rsidR="005C225F" w:rsidRPr="004B7739">
              <w:rPr>
                <w:rStyle w:val="Hyperlink"/>
                <w:noProof/>
              </w:rPr>
              <w:t>4</w:t>
            </w:r>
            <w:r w:rsidR="005C225F">
              <w:rPr>
                <w:rFonts w:asciiTheme="minorHAnsi" w:hAnsiTheme="minorHAnsi"/>
                <w:noProof/>
                <w:lang w:eastAsia="ko-KR"/>
              </w:rPr>
              <w:tab/>
            </w:r>
            <w:r w:rsidR="005C225F" w:rsidRPr="004B7739">
              <w:rPr>
                <w:rStyle w:val="Hyperlink"/>
                <w:noProof/>
              </w:rPr>
              <w:t>APTA Command Program Sequence</w:t>
            </w:r>
            <w:r w:rsidR="005C225F">
              <w:rPr>
                <w:noProof/>
                <w:webHidden/>
              </w:rPr>
              <w:tab/>
            </w:r>
            <w:r w:rsidR="005C225F">
              <w:rPr>
                <w:noProof/>
                <w:webHidden/>
              </w:rPr>
              <w:fldChar w:fldCharType="begin"/>
            </w:r>
            <w:r w:rsidR="005C225F">
              <w:rPr>
                <w:noProof/>
                <w:webHidden/>
              </w:rPr>
              <w:instrText xml:space="preserve"> PAGEREF _Toc515527171 \h </w:instrText>
            </w:r>
            <w:r w:rsidR="005C225F">
              <w:rPr>
                <w:noProof/>
                <w:webHidden/>
              </w:rPr>
            </w:r>
            <w:r w:rsidR="005C225F">
              <w:rPr>
                <w:noProof/>
                <w:webHidden/>
              </w:rPr>
              <w:fldChar w:fldCharType="separate"/>
            </w:r>
            <w:r w:rsidR="005C225F">
              <w:rPr>
                <w:noProof/>
                <w:webHidden/>
              </w:rPr>
              <w:t>4</w:t>
            </w:r>
            <w:r w:rsidR="005C225F">
              <w:rPr>
                <w:noProof/>
                <w:webHidden/>
              </w:rPr>
              <w:fldChar w:fldCharType="end"/>
            </w:r>
          </w:hyperlink>
        </w:p>
        <w:p w:rsidR="005C225F" w:rsidRDefault="006E63E5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hAnsiTheme="minorHAnsi"/>
              <w:noProof/>
              <w:lang w:eastAsia="ko-KR"/>
            </w:rPr>
          </w:pPr>
          <w:hyperlink w:anchor="_Toc515527172" w:history="1">
            <w:r w:rsidR="005C225F" w:rsidRPr="004B7739">
              <w:rPr>
                <w:rStyle w:val="Hyperlink"/>
                <w:noProof/>
              </w:rPr>
              <w:t>5</w:t>
            </w:r>
            <w:r w:rsidR="005C225F">
              <w:rPr>
                <w:rFonts w:asciiTheme="minorHAnsi" w:hAnsiTheme="minorHAnsi"/>
                <w:noProof/>
                <w:lang w:eastAsia="ko-KR"/>
              </w:rPr>
              <w:tab/>
            </w:r>
            <w:r w:rsidR="005C225F" w:rsidRPr="004B7739">
              <w:rPr>
                <w:rStyle w:val="Hyperlink"/>
                <w:noProof/>
              </w:rPr>
              <w:t>APTA Command Table</w:t>
            </w:r>
            <w:r w:rsidR="005C225F">
              <w:rPr>
                <w:noProof/>
                <w:webHidden/>
              </w:rPr>
              <w:tab/>
            </w:r>
            <w:r w:rsidR="005C225F">
              <w:rPr>
                <w:noProof/>
                <w:webHidden/>
              </w:rPr>
              <w:fldChar w:fldCharType="begin"/>
            </w:r>
            <w:r w:rsidR="005C225F">
              <w:rPr>
                <w:noProof/>
                <w:webHidden/>
              </w:rPr>
              <w:instrText xml:space="preserve"> PAGEREF _Toc515527172 \h </w:instrText>
            </w:r>
            <w:r w:rsidR="005C225F">
              <w:rPr>
                <w:noProof/>
                <w:webHidden/>
              </w:rPr>
            </w:r>
            <w:r w:rsidR="005C225F">
              <w:rPr>
                <w:noProof/>
                <w:webHidden/>
              </w:rPr>
              <w:fldChar w:fldCharType="separate"/>
            </w:r>
            <w:r w:rsidR="005C225F">
              <w:rPr>
                <w:noProof/>
                <w:webHidden/>
              </w:rPr>
              <w:t>6</w:t>
            </w:r>
            <w:r w:rsidR="005C225F">
              <w:rPr>
                <w:noProof/>
                <w:webHidden/>
              </w:rPr>
              <w:fldChar w:fldCharType="end"/>
            </w:r>
          </w:hyperlink>
        </w:p>
        <w:p w:rsidR="005C225F" w:rsidRDefault="006E63E5">
          <w:pPr>
            <w:pStyle w:val="TOC1"/>
            <w:tabs>
              <w:tab w:val="left" w:pos="440"/>
              <w:tab w:val="right" w:leader="dot" w:pos="10790"/>
            </w:tabs>
            <w:rPr>
              <w:rFonts w:asciiTheme="minorHAnsi" w:hAnsiTheme="minorHAnsi"/>
              <w:noProof/>
              <w:lang w:eastAsia="ko-KR"/>
            </w:rPr>
          </w:pPr>
          <w:hyperlink w:anchor="_Toc515527173" w:history="1">
            <w:r w:rsidR="005C225F" w:rsidRPr="004B7739">
              <w:rPr>
                <w:rStyle w:val="Hyperlink"/>
                <w:noProof/>
              </w:rPr>
              <w:t>6</w:t>
            </w:r>
            <w:r w:rsidR="005C225F">
              <w:rPr>
                <w:rFonts w:asciiTheme="minorHAnsi" w:hAnsiTheme="minorHAnsi"/>
                <w:noProof/>
                <w:lang w:eastAsia="ko-KR"/>
              </w:rPr>
              <w:tab/>
            </w:r>
            <w:r w:rsidR="005C225F" w:rsidRPr="004B7739">
              <w:rPr>
                <w:rStyle w:val="Hyperlink"/>
                <w:noProof/>
              </w:rPr>
              <w:t>Timing Diagram</w:t>
            </w:r>
            <w:r w:rsidR="005C225F">
              <w:rPr>
                <w:noProof/>
                <w:webHidden/>
              </w:rPr>
              <w:tab/>
            </w:r>
            <w:r w:rsidR="005C225F">
              <w:rPr>
                <w:noProof/>
                <w:webHidden/>
              </w:rPr>
              <w:fldChar w:fldCharType="begin"/>
            </w:r>
            <w:r w:rsidR="005C225F">
              <w:rPr>
                <w:noProof/>
                <w:webHidden/>
              </w:rPr>
              <w:instrText xml:space="preserve"> PAGEREF _Toc515527173 \h </w:instrText>
            </w:r>
            <w:r w:rsidR="005C225F">
              <w:rPr>
                <w:noProof/>
                <w:webHidden/>
              </w:rPr>
            </w:r>
            <w:r w:rsidR="005C225F">
              <w:rPr>
                <w:noProof/>
                <w:webHidden/>
              </w:rPr>
              <w:fldChar w:fldCharType="separate"/>
            </w:r>
            <w:r w:rsidR="005C225F">
              <w:rPr>
                <w:noProof/>
                <w:webHidden/>
              </w:rPr>
              <w:t>6</w:t>
            </w:r>
            <w:r w:rsidR="005C225F">
              <w:rPr>
                <w:noProof/>
                <w:webHidden/>
              </w:rPr>
              <w:fldChar w:fldCharType="end"/>
            </w:r>
          </w:hyperlink>
        </w:p>
        <w:p w:rsidR="00725BB7" w:rsidRDefault="00725BB7">
          <w:r>
            <w:rPr>
              <w:b/>
              <w:bCs/>
              <w:noProof/>
            </w:rPr>
            <w:fldChar w:fldCharType="end"/>
          </w:r>
        </w:p>
      </w:sdtContent>
    </w:sdt>
    <w:p w:rsidR="00725BB7" w:rsidRDefault="00725BB7">
      <w:r>
        <w:br w:type="page"/>
      </w:r>
    </w:p>
    <w:p w:rsidR="00C52DE0" w:rsidRDefault="00C52DE0" w:rsidP="005F3A12">
      <w:pPr>
        <w:pStyle w:val="Heading1"/>
      </w:pPr>
      <w:bookmarkStart w:id="0" w:name="_Toc515527168"/>
      <w:r>
        <w:lastRenderedPageBreak/>
        <w:t>Overview</w:t>
      </w:r>
      <w:bookmarkEnd w:id="0"/>
    </w:p>
    <w:p w:rsidR="00C52DE0" w:rsidRPr="00A87E14" w:rsidRDefault="00C52DE0" w:rsidP="00C52DE0">
      <w:pPr>
        <w:rPr>
          <w:rFonts w:cs="Times New Roman"/>
        </w:rPr>
      </w:pPr>
    </w:p>
    <w:p w:rsidR="00C52DE0" w:rsidRPr="00A87E14" w:rsidRDefault="00C52DE0" w:rsidP="00C52DE0">
      <w:pPr>
        <w:rPr>
          <w:rFonts w:cs="Times New Roman"/>
        </w:rPr>
      </w:pPr>
      <w:r w:rsidRPr="00A87E14">
        <w:rPr>
          <w:rFonts w:cs="Times New Roman"/>
        </w:rPr>
        <w:t>There’re two ways to run APTA L-&gt;A simulation.</w:t>
      </w:r>
    </w:p>
    <w:p w:rsidR="00C52DE0" w:rsidRPr="00A87E14" w:rsidRDefault="00C52DE0" w:rsidP="00C52DE0">
      <w:pPr>
        <w:numPr>
          <w:ilvl w:val="0"/>
          <w:numId w:val="14"/>
        </w:numPr>
        <w:spacing w:before="100" w:beforeAutospacing="1" w:after="100" w:afterAutospacing="1"/>
        <w:textAlignment w:val="top"/>
        <w:rPr>
          <w:rFonts w:cs="Times New Roman"/>
        </w:rPr>
      </w:pPr>
      <w:r w:rsidRPr="00A87E14">
        <w:rPr>
          <w:rFonts w:cs="Times New Roman"/>
        </w:rPr>
        <w:t>APTA_TRAIN_SIM_EN</w:t>
      </w:r>
    </w:p>
    <w:p w:rsidR="00C52DE0" w:rsidRPr="00A87E14" w:rsidRDefault="00C52DE0" w:rsidP="00C52DE0">
      <w:pPr>
        <w:pStyle w:val="NormalWeb"/>
        <w:ind w:left="720"/>
        <w:textAlignment w:val="top"/>
      </w:pPr>
      <w:r w:rsidRPr="00A87E14">
        <w:t xml:space="preserve">When SOC set APTA_TRAIN_SIM_EN = 0x1 before APTA Train Start, PHY MCU bypass APTA Train algorithm and run a dummy one. </w:t>
      </w:r>
      <w:r w:rsidR="005910B6">
        <w:t xml:space="preserve">In this case, it must be </w:t>
      </w:r>
      <w:r w:rsidR="005910B6" w:rsidRPr="00A87E14">
        <w:t>APTA_TRAIN_</w:t>
      </w:r>
      <w:r w:rsidR="005910B6">
        <w:t>CMD_IF</w:t>
      </w:r>
      <w:r w:rsidR="005910B6" w:rsidRPr="00A87E14">
        <w:t xml:space="preserve">_EN = </w:t>
      </w:r>
      <w:r w:rsidR="005910B6">
        <w:t>0.</w:t>
      </w:r>
    </w:p>
    <w:p w:rsidR="00C52DE0" w:rsidRPr="00A87E14" w:rsidRDefault="00C52DE0" w:rsidP="00C52DE0">
      <w:pPr>
        <w:pStyle w:val="NormalWeb"/>
        <w:ind w:left="720"/>
        <w:textAlignment w:val="top"/>
      </w:pPr>
      <w:r w:rsidRPr="00A87E14">
        <w:t xml:space="preserve">The APTA dummy commands list in order is: </w:t>
      </w:r>
    </w:p>
    <w:p w:rsidR="00C52DE0" w:rsidRPr="00A87E14" w:rsidRDefault="00C52DE0" w:rsidP="00C52DE0">
      <w:pPr>
        <w:numPr>
          <w:ilvl w:val="1"/>
          <w:numId w:val="14"/>
        </w:numPr>
        <w:spacing w:before="100" w:beforeAutospacing="1" w:after="100" w:afterAutospacing="1"/>
        <w:textAlignment w:val="top"/>
        <w:rPr>
          <w:rFonts w:cs="Times New Roman"/>
        </w:rPr>
      </w:pPr>
      <w:r w:rsidRPr="00A87E14">
        <w:rPr>
          <w:rFonts w:cs="Times New Roman"/>
        </w:rPr>
        <w:t xml:space="preserve">APTA_START </w:t>
      </w:r>
    </w:p>
    <w:p w:rsidR="00387587" w:rsidRDefault="00387587" w:rsidP="00387587">
      <w:pPr>
        <w:numPr>
          <w:ilvl w:val="1"/>
          <w:numId w:val="14"/>
        </w:numPr>
        <w:spacing w:before="100" w:beforeAutospacing="1" w:after="100" w:afterAutospacing="1"/>
        <w:textAlignment w:val="top"/>
        <w:rPr>
          <w:rFonts w:cs="Times New Roman"/>
        </w:rPr>
      </w:pPr>
      <w:r w:rsidRPr="00387587">
        <w:rPr>
          <w:rFonts w:cs="Times New Roman"/>
        </w:rPr>
        <w:t>APTA_COEFFICIENT_1_2</w:t>
      </w:r>
      <w:r>
        <w:rPr>
          <w:rFonts w:cs="Times New Roman"/>
        </w:rPr>
        <w:t xml:space="preserve"> DECREMENT</w:t>
      </w:r>
    </w:p>
    <w:p w:rsidR="00C52DE0" w:rsidRPr="00A87E14" w:rsidRDefault="00387587" w:rsidP="00387587">
      <w:pPr>
        <w:numPr>
          <w:ilvl w:val="1"/>
          <w:numId w:val="14"/>
        </w:numPr>
        <w:spacing w:before="100" w:beforeAutospacing="1" w:after="100" w:afterAutospacing="1"/>
        <w:textAlignment w:val="top"/>
        <w:rPr>
          <w:rFonts w:cs="Times New Roman"/>
        </w:rPr>
      </w:pPr>
      <w:r w:rsidRPr="00387587">
        <w:rPr>
          <w:rFonts w:cs="Times New Roman"/>
        </w:rPr>
        <w:t xml:space="preserve">APTA_COEFFICIENT_2_3 </w:t>
      </w:r>
      <w:r>
        <w:rPr>
          <w:rFonts w:cs="Times New Roman"/>
        </w:rPr>
        <w:t>DECREMENT</w:t>
      </w:r>
    </w:p>
    <w:p w:rsidR="00C52DE0" w:rsidRPr="00A87E14" w:rsidRDefault="00387587" w:rsidP="00387587">
      <w:pPr>
        <w:numPr>
          <w:ilvl w:val="1"/>
          <w:numId w:val="14"/>
        </w:numPr>
        <w:spacing w:before="100" w:beforeAutospacing="1" w:after="100" w:afterAutospacing="1"/>
        <w:textAlignment w:val="top"/>
        <w:rPr>
          <w:rFonts w:cs="Times New Roman"/>
        </w:rPr>
      </w:pPr>
      <w:r>
        <w:rPr>
          <w:rFonts w:cs="Times New Roman"/>
        </w:rPr>
        <w:t>APTA_COEFFICIENT_3 INCREMENT</w:t>
      </w:r>
      <w:r w:rsidR="00C52DE0" w:rsidRPr="00A87E14">
        <w:rPr>
          <w:rFonts w:cs="Times New Roman"/>
        </w:rPr>
        <w:t xml:space="preserve"> </w:t>
      </w:r>
    </w:p>
    <w:p w:rsidR="00C52DE0" w:rsidRPr="00A87E14" w:rsidRDefault="00387587" w:rsidP="00387587">
      <w:pPr>
        <w:numPr>
          <w:ilvl w:val="1"/>
          <w:numId w:val="14"/>
        </w:numPr>
        <w:spacing w:before="100" w:beforeAutospacing="1" w:after="100" w:afterAutospacing="1"/>
        <w:textAlignment w:val="top"/>
        <w:rPr>
          <w:rFonts w:cs="Times New Roman"/>
        </w:rPr>
      </w:pPr>
      <w:r>
        <w:rPr>
          <w:rFonts w:cs="Times New Roman"/>
        </w:rPr>
        <w:t>APTA_COEFFICIENT_1 INCREMENT</w:t>
      </w:r>
      <w:r w:rsidR="00C52DE0" w:rsidRPr="00A87E14">
        <w:rPr>
          <w:rFonts w:cs="Times New Roman"/>
        </w:rPr>
        <w:t xml:space="preserve"> </w:t>
      </w:r>
    </w:p>
    <w:p w:rsidR="00C52DE0" w:rsidRPr="00A87E14" w:rsidRDefault="00C52DE0" w:rsidP="00C52DE0">
      <w:pPr>
        <w:numPr>
          <w:ilvl w:val="1"/>
          <w:numId w:val="14"/>
        </w:numPr>
        <w:spacing w:before="100" w:beforeAutospacing="1" w:after="100" w:afterAutospacing="1"/>
        <w:textAlignment w:val="top"/>
        <w:rPr>
          <w:rFonts w:cs="Times New Roman"/>
        </w:rPr>
      </w:pPr>
      <w:r w:rsidRPr="00A87E14">
        <w:rPr>
          <w:rFonts w:cs="Times New Roman"/>
        </w:rPr>
        <w:t>APTA_COMP</w:t>
      </w:r>
    </w:p>
    <w:p w:rsidR="00C52DE0" w:rsidRPr="00A87E14" w:rsidRDefault="00C52DE0" w:rsidP="00A87E14">
      <w:pPr>
        <w:spacing w:before="100" w:beforeAutospacing="1" w:after="100" w:afterAutospacing="1"/>
        <w:ind w:left="720"/>
        <w:textAlignment w:val="top"/>
        <w:rPr>
          <w:rFonts w:cs="Times New Roman"/>
        </w:rPr>
      </w:pPr>
    </w:p>
    <w:p w:rsidR="00C52DE0" w:rsidRPr="00A87E14" w:rsidRDefault="00C52DE0" w:rsidP="00A87E14">
      <w:pPr>
        <w:numPr>
          <w:ilvl w:val="0"/>
          <w:numId w:val="14"/>
        </w:numPr>
        <w:spacing w:before="100" w:beforeAutospacing="1" w:after="100" w:afterAutospacing="1"/>
        <w:textAlignment w:val="top"/>
        <w:rPr>
          <w:rFonts w:cs="Times New Roman"/>
        </w:rPr>
      </w:pPr>
      <w:r w:rsidRPr="00A87E14">
        <w:rPr>
          <w:rFonts w:cs="Times New Roman"/>
        </w:rPr>
        <w:t>APTA Command Interface</w:t>
      </w:r>
    </w:p>
    <w:p w:rsidR="00C52DE0" w:rsidRPr="00A87E14" w:rsidRDefault="00C52DE0" w:rsidP="00A87E14">
      <w:pPr>
        <w:spacing w:before="100" w:beforeAutospacing="1" w:after="100" w:afterAutospacing="1"/>
        <w:ind w:left="720"/>
        <w:textAlignment w:val="top"/>
        <w:rPr>
          <w:rFonts w:cs="Times New Roman"/>
        </w:rPr>
      </w:pPr>
      <w:r w:rsidRPr="00A87E14">
        <w:rPr>
          <w:rFonts w:cs="Times New Roman"/>
        </w:rPr>
        <w:t>When SOC set APTA_TRAIN_</w:t>
      </w:r>
      <w:r w:rsidR="006C720B">
        <w:rPr>
          <w:rFonts w:cs="Times New Roman"/>
        </w:rPr>
        <w:t>CMD_IF</w:t>
      </w:r>
      <w:r w:rsidRPr="00A87E14">
        <w:rPr>
          <w:rFonts w:cs="Times New Roman"/>
        </w:rPr>
        <w:t xml:space="preserve">_EN = </w:t>
      </w:r>
      <w:r w:rsidR="006C720B">
        <w:rPr>
          <w:rFonts w:cs="Times New Roman"/>
        </w:rPr>
        <w:t>1</w:t>
      </w:r>
      <w:r w:rsidRPr="00A87E14">
        <w:rPr>
          <w:rFonts w:cs="Times New Roman"/>
        </w:rPr>
        <w:t xml:space="preserve"> before APTA Train Start, SOC control L-&gt;</w:t>
      </w:r>
      <w:r w:rsidR="002002FF">
        <w:rPr>
          <w:rFonts w:cs="Times New Roman"/>
        </w:rPr>
        <w:t>A</w:t>
      </w:r>
      <w:r w:rsidRPr="00A87E14">
        <w:rPr>
          <w:rFonts w:cs="Times New Roman"/>
        </w:rPr>
        <w:t xml:space="preserve"> command each APTA </w:t>
      </w:r>
      <w:r w:rsidR="005910B6">
        <w:rPr>
          <w:rFonts w:cs="Times New Roman"/>
        </w:rPr>
        <w:t xml:space="preserve">train </w:t>
      </w:r>
      <w:r w:rsidRPr="00A87E14">
        <w:rPr>
          <w:rFonts w:cs="Times New Roman"/>
        </w:rPr>
        <w:t>step by Command Interface.</w:t>
      </w:r>
    </w:p>
    <w:p w:rsidR="00C52DE0" w:rsidRPr="00C52DE0" w:rsidRDefault="00C52DE0" w:rsidP="00C52DE0">
      <w:pPr>
        <w:pStyle w:val="ListParagraph"/>
      </w:pPr>
    </w:p>
    <w:p w:rsidR="00402AA1" w:rsidRDefault="00402AA1" w:rsidP="005F3A12">
      <w:pPr>
        <w:pStyle w:val="Heading1"/>
      </w:pPr>
      <w:bookmarkStart w:id="1" w:name="_Toc515527169"/>
      <w:r>
        <w:t>Block Diagram</w:t>
      </w:r>
      <w:bookmarkEnd w:id="1"/>
    </w:p>
    <w:p w:rsidR="00402AA1" w:rsidRDefault="00402AA1" w:rsidP="00402AA1"/>
    <w:p w:rsidR="00402AA1" w:rsidRDefault="00486986" w:rsidP="00402AA1">
      <w:pPr>
        <w:jc w:val="center"/>
      </w:pPr>
      <w:r>
        <w:object w:dxaOrig="9255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85pt;height:219.75pt" o:ole="">
            <v:imagedata r:id="rId11" o:title=""/>
          </v:shape>
          <o:OLEObject Type="Embed" ProgID="Visio.Drawing.11" ShapeID="_x0000_i1025" DrawAspect="Content" ObjectID="_1590307106" r:id="rId12"/>
        </w:object>
      </w:r>
    </w:p>
    <w:p w:rsidR="00402AA1" w:rsidRPr="00402AA1" w:rsidRDefault="00402AA1" w:rsidP="00402AA1">
      <w:pPr>
        <w:jc w:val="center"/>
      </w:pPr>
    </w:p>
    <w:p w:rsidR="005E1097" w:rsidRDefault="00402AA1" w:rsidP="005F3A12">
      <w:pPr>
        <w:pStyle w:val="Heading1"/>
      </w:pPr>
      <w:bookmarkStart w:id="2" w:name="_Toc515527170"/>
      <w:r>
        <w:lastRenderedPageBreak/>
        <w:t>Interface Signals</w:t>
      </w:r>
      <w:bookmarkEnd w:id="2"/>
    </w:p>
    <w:p w:rsidR="00402AA1" w:rsidRDefault="00402AA1" w:rsidP="00402AA1"/>
    <w:p w:rsidR="00402AA1" w:rsidRPr="0055575A" w:rsidRDefault="00402AA1" w:rsidP="00402AA1"/>
    <w:tbl>
      <w:tblPr>
        <w:tblW w:w="9773" w:type="dxa"/>
        <w:tblInd w:w="7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103"/>
        <w:gridCol w:w="360"/>
        <w:gridCol w:w="1170"/>
        <w:gridCol w:w="4140"/>
      </w:tblGrid>
      <w:tr w:rsidR="00D52EB1" w:rsidRPr="0055575A" w:rsidTr="00D52EB1">
        <w:trPr>
          <w:cantSplit/>
          <w:trHeight w:val="408"/>
          <w:tblHeader/>
        </w:trPr>
        <w:tc>
          <w:tcPr>
            <w:tcW w:w="4103" w:type="dxa"/>
            <w:shd w:val="clear" w:color="auto" w:fill="D9D9D9" w:themeFill="background1" w:themeFillShade="D9"/>
            <w:vAlign w:val="center"/>
          </w:tcPr>
          <w:p w:rsidR="00D52EB1" w:rsidRPr="00E9744D" w:rsidRDefault="00D52EB1" w:rsidP="00D52EB1">
            <w:pPr>
              <w:pStyle w:val="ColumnHead"/>
              <w:jc w:val="center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Signal Name</w:t>
            </w:r>
          </w:p>
        </w:tc>
        <w:tc>
          <w:tcPr>
            <w:tcW w:w="360" w:type="dxa"/>
            <w:shd w:val="clear" w:color="auto" w:fill="D9D9D9" w:themeFill="background1" w:themeFillShade="D9"/>
            <w:vAlign w:val="center"/>
          </w:tcPr>
          <w:p w:rsidR="00D52EB1" w:rsidRPr="00E9744D" w:rsidRDefault="00D52EB1" w:rsidP="007C2070">
            <w:pPr>
              <w:pStyle w:val="ColumnHead"/>
              <w:jc w:val="center"/>
              <w:rPr>
                <w:sz w:val="16"/>
                <w:szCs w:val="16"/>
              </w:rPr>
            </w:pPr>
            <w:r w:rsidRPr="00E9744D">
              <w:rPr>
                <w:sz w:val="16"/>
                <w:szCs w:val="16"/>
              </w:rPr>
              <w:t>Dir</w:t>
            </w:r>
          </w:p>
        </w:tc>
        <w:tc>
          <w:tcPr>
            <w:tcW w:w="1170" w:type="dxa"/>
            <w:shd w:val="clear" w:color="auto" w:fill="D9D9D9" w:themeFill="background1" w:themeFillShade="D9"/>
            <w:vAlign w:val="center"/>
          </w:tcPr>
          <w:p w:rsidR="00D52EB1" w:rsidRPr="00E9744D" w:rsidRDefault="00D52EB1" w:rsidP="00D52EB1">
            <w:pPr>
              <w:pStyle w:val="ColumnHead"/>
              <w:ind w:left="9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ddress</w:t>
            </w:r>
          </w:p>
        </w:tc>
        <w:tc>
          <w:tcPr>
            <w:tcW w:w="4140" w:type="dxa"/>
            <w:shd w:val="clear" w:color="auto" w:fill="D9D9D9" w:themeFill="background1" w:themeFillShade="D9"/>
            <w:vAlign w:val="center"/>
          </w:tcPr>
          <w:p w:rsidR="00D52EB1" w:rsidRPr="00E9744D" w:rsidRDefault="00D52EB1" w:rsidP="00D52EB1">
            <w:pPr>
              <w:pStyle w:val="ColumnHead"/>
              <w:ind w:left="90"/>
              <w:jc w:val="center"/>
              <w:rPr>
                <w:sz w:val="16"/>
                <w:szCs w:val="16"/>
              </w:rPr>
            </w:pPr>
            <w:r w:rsidRPr="00E9744D">
              <w:rPr>
                <w:sz w:val="16"/>
                <w:szCs w:val="16"/>
              </w:rPr>
              <w:t>Description</w:t>
            </w:r>
          </w:p>
        </w:tc>
      </w:tr>
      <w:tr w:rsidR="00D52EB1" w:rsidRPr="00546CB1" w:rsidTr="00D52EB1">
        <w:trPr>
          <w:cantSplit/>
          <w:trHeight w:val="408"/>
          <w:tblHeader/>
        </w:trPr>
        <w:tc>
          <w:tcPr>
            <w:tcW w:w="4103" w:type="dxa"/>
            <w:shd w:val="clear" w:color="auto" w:fill="auto"/>
            <w:vAlign w:val="center"/>
          </w:tcPr>
          <w:p w:rsidR="00D52EB1" w:rsidRDefault="00D52EB1" w:rsidP="00D52EB1">
            <w:pPr>
              <w:pStyle w:val="ColumnHead"/>
              <w:rPr>
                <w:rFonts w:eastAsiaTheme="minorEastAsia"/>
                <w:b w:val="0"/>
                <w:strike/>
                <w:color w:val="000000" w:themeColor="text1"/>
                <w:sz w:val="16"/>
                <w:szCs w:val="16"/>
                <w:lang w:eastAsia="zh-TW"/>
              </w:rPr>
            </w:pPr>
            <w:r w:rsidRPr="00BA6BAF">
              <w:rPr>
                <w:rFonts w:eastAsiaTheme="minorEastAsia"/>
                <w:b w:val="0"/>
                <w:strike/>
                <w:color w:val="000000" w:themeColor="text1"/>
                <w:sz w:val="16"/>
                <w:szCs w:val="16"/>
                <w:lang w:eastAsia="zh-TW"/>
              </w:rPr>
              <w:t xml:space="preserve"> PIN_PAPTA_TRAIN_ENABLE</w:t>
            </w:r>
          </w:p>
          <w:p w:rsidR="00BA6BAF" w:rsidRPr="00EE258E" w:rsidRDefault="00BA6BAF" w:rsidP="00F45432">
            <w:pPr>
              <w:pStyle w:val="ColumnHead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E258E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 </w:t>
            </w:r>
            <w:r w:rsidR="00F45432" w:rsidRPr="00F45432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APTA_OK</w:t>
            </w:r>
            <w:r w:rsidR="00F45432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</w:t>
            </w:r>
          </w:p>
        </w:tc>
        <w:tc>
          <w:tcPr>
            <w:tcW w:w="360" w:type="dxa"/>
            <w:shd w:val="clear" w:color="auto" w:fill="auto"/>
            <w:vAlign w:val="center"/>
          </w:tcPr>
          <w:p w:rsidR="00D52EB1" w:rsidRPr="00BA6BAF" w:rsidRDefault="00D52EB1" w:rsidP="007C2070">
            <w:pPr>
              <w:pStyle w:val="ColumnHead"/>
              <w:jc w:val="center"/>
              <w:rPr>
                <w:b w:val="0"/>
                <w:color w:val="auto"/>
                <w:sz w:val="16"/>
                <w:szCs w:val="16"/>
              </w:rPr>
            </w:pPr>
            <w:r w:rsidRPr="00BA6BAF">
              <w:rPr>
                <w:b w:val="0"/>
                <w:color w:val="auto"/>
                <w:sz w:val="16"/>
                <w:szCs w:val="16"/>
              </w:rPr>
              <w:t>I</w:t>
            </w:r>
          </w:p>
        </w:tc>
        <w:tc>
          <w:tcPr>
            <w:tcW w:w="1170" w:type="dxa"/>
            <w:shd w:val="clear" w:color="auto" w:fill="auto"/>
            <w:vAlign w:val="center"/>
          </w:tcPr>
          <w:p w:rsidR="00D52EB1" w:rsidRDefault="00EE258E" w:rsidP="00EE258E">
            <w:pPr>
              <w:pStyle w:val="ColumnHead"/>
              <w:ind w:left="90"/>
              <w:jc w:val="center"/>
              <w:rPr>
                <w:b w:val="0"/>
                <w:color w:val="auto"/>
                <w:sz w:val="16"/>
                <w:szCs w:val="16"/>
              </w:rPr>
            </w:pPr>
            <w:proofErr w:type="spellStart"/>
            <w:r>
              <w:rPr>
                <w:b w:val="0"/>
                <w:color w:val="auto"/>
                <w:sz w:val="16"/>
                <w:szCs w:val="16"/>
              </w:rPr>
              <w:t>PhyWrapper</w:t>
            </w:r>
            <w:proofErr w:type="spellEnd"/>
            <w:r>
              <w:rPr>
                <w:b w:val="0"/>
                <w:color w:val="auto"/>
                <w:sz w:val="16"/>
                <w:szCs w:val="16"/>
              </w:rPr>
              <w:t xml:space="preserve"> Register</w:t>
            </w:r>
            <w:r w:rsidR="00F45432">
              <w:rPr>
                <w:b w:val="0"/>
                <w:color w:val="auto"/>
                <w:sz w:val="16"/>
                <w:szCs w:val="16"/>
              </w:rPr>
              <w:t xml:space="preserve"> 0x1F0</w:t>
            </w:r>
          </w:p>
          <w:p w:rsidR="00F45432" w:rsidRPr="00BA6BAF" w:rsidRDefault="00F45432" w:rsidP="00EE258E">
            <w:pPr>
              <w:pStyle w:val="ColumnHead"/>
              <w:ind w:left="90"/>
              <w:jc w:val="center"/>
              <w:rPr>
                <w:b w:val="0"/>
                <w:color w:val="auto"/>
                <w:sz w:val="16"/>
                <w:szCs w:val="16"/>
              </w:rPr>
            </w:pPr>
            <w:r w:rsidRPr="00EE258E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Packet_Mode_Status1[6]</w:t>
            </w:r>
          </w:p>
        </w:tc>
        <w:tc>
          <w:tcPr>
            <w:tcW w:w="4140" w:type="dxa"/>
            <w:vAlign w:val="center"/>
          </w:tcPr>
          <w:p w:rsidR="008C01AF" w:rsidRDefault="008C01AF" w:rsidP="00BA6BAF">
            <w:pPr>
              <w:pStyle w:val="ColumnHead"/>
              <w:ind w:left="90"/>
              <w:rPr>
                <w:b w:val="0"/>
                <w:color w:val="auto"/>
                <w:sz w:val="16"/>
                <w:szCs w:val="16"/>
              </w:rPr>
            </w:pPr>
            <w:r>
              <w:rPr>
                <w:b w:val="0"/>
                <w:color w:val="auto"/>
                <w:sz w:val="16"/>
                <w:szCs w:val="16"/>
              </w:rPr>
              <w:t xml:space="preserve">Indicator for </w:t>
            </w:r>
            <w:r w:rsidR="0046551C">
              <w:rPr>
                <w:b w:val="0"/>
                <w:color w:val="auto"/>
                <w:sz w:val="16"/>
                <w:szCs w:val="16"/>
              </w:rPr>
              <w:t>“</w:t>
            </w:r>
            <w:r>
              <w:rPr>
                <w:b w:val="0"/>
                <w:color w:val="auto"/>
                <w:sz w:val="16"/>
                <w:szCs w:val="16"/>
              </w:rPr>
              <w:t xml:space="preserve">APTA </w:t>
            </w:r>
            <w:r w:rsidR="0046551C">
              <w:rPr>
                <w:b w:val="0"/>
                <w:color w:val="auto"/>
                <w:sz w:val="16"/>
                <w:szCs w:val="16"/>
              </w:rPr>
              <w:t>OK” condition</w:t>
            </w:r>
          </w:p>
          <w:p w:rsidR="00D52EB1" w:rsidRDefault="008C01AF" w:rsidP="008C01AF">
            <w:pPr>
              <w:pStyle w:val="ColumnHead"/>
              <w:ind w:left="90"/>
              <w:rPr>
                <w:b w:val="0"/>
                <w:color w:val="auto"/>
                <w:sz w:val="16"/>
                <w:szCs w:val="16"/>
              </w:rPr>
            </w:pPr>
            <w:r>
              <w:rPr>
                <w:b w:val="0"/>
                <w:color w:val="auto"/>
                <w:sz w:val="16"/>
                <w:szCs w:val="16"/>
              </w:rPr>
              <w:t xml:space="preserve">1: </w:t>
            </w:r>
            <w:proofErr w:type="spellStart"/>
            <w:r w:rsidR="0046551C">
              <w:rPr>
                <w:b w:val="0"/>
                <w:color w:val="auto"/>
                <w:sz w:val="16"/>
                <w:szCs w:val="16"/>
              </w:rPr>
              <w:t>PhyWrapper</w:t>
            </w:r>
            <w:proofErr w:type="spellEnd"/>
            <w:r w:rsidR="0046551C">
              <w:rPr>
                <w:b w:val="0"/>
                <w:color w:val="auto"/>
                <w:sz w:val="16"/>
                <w:szCs w:val="16"/>
              </w:rPr>
              <w:t xml:space="preserve"> enable APTA transactions. “</w:t>
            </w:r>
            <w:r w:rsidR="00D52EB1" w:rsidRPr="00BA6BAF">
              <w:rPr>
                <w:b w:val="0"/>
                <w:color w:val="auto"/>
                <w:sz w:val="16"/>
                <w:szCs w:val="16"/>
              </w:rPr>
              <w:t xml:space="preserve">APTA </w:t>
            </w:r>
            <w:r w:rsidR="00BA6BAF">
              <w:rPr>
                <w:b w:val="0"/>
                <w:color w:val="auto"/>
                <w:sz w:val="16"/>
                <w:szCs w:val="16"/>
              </w:rPr>
              <w:t>OK</w:t>
            </w:r>
            <w:r w:rsidR="0046551C">
              <w:rPr>
                <w:b w:val="0"/>
                <w:color w:val="auto"/>
                <w:sz w:val="16"/>
                <w:szCs w:val="16"/>
              </w:rPr>
              <w:t>”</w:t>
            </w:r>
            <w:r w:rsidR="00BA6BAF">
              <w:rPr>
                <w:b w:val="0"/>
                <w:color w:val="auto"/>
                <w:sz w:val="16"/>
                <w:szCs w:val="16"/>
              </w:rPr>
              <w:t xml:space="preserve"> condition </w:t>
            </w:r>
            <w:r>
              <w:rPr>
                <w:b w:val="0"/>
                <w:color w:val="auto"/>
                <w:sz w:val="16"/>
                <w:szCs w:val="16"/>
              </w:rPr>
              <w:t xml:space="preserve">is </w:t>
            </w:r>
            <w:r w:rsidR="0046551C">
              <w:rPr>
                <w:b w:val="0"/>
                <w:color w:val="auto"/>
                <w:sz w:val="16"/>
                <w:szCs w:val="16"/>
              </w:rPr>
              <w:t>meet.</w:t>
            </w:r>
          </w:p>
          <w:p w:rsidR="008C01AF" w:rsidRPr="00BA6BAF" w:rsidRDefault="008C01AF" w:rsidP="0046551C">
            <w:pPr>
              <w:pStyle w:val="ColumnHead"/>
              <w:ind w:left="90"/>
              <w:rPr>
                <w:b w:val="0"/>
                <w:color w:val="auto"/>
                <w:sz w:val="16"/>
                <w:szCs w:val="16"/>
              </w:rPr>
            </w:pPr>
            <w:r>
              <w:rPr>
                <w:b w:val="0"/>
                <w:color w:val="auto"/>
                <w:sz w:val="16"/>
                <w:szCs w:val="16"/>
              </w:rPr>
              <w:t xml:space="preserve">0: </w:t>
            </w:r>
            <w:proofErr w:type="spellStart"/>
            <w:r w:rsidR="0046551C">
              <w:rPr>
                <w:b w:val="0"/>
                <w:color w:val="auto"/>
                <w:sz w:val="16"/>
                <w:szCs w:val="16"/>
              </w:rPr>
              <w:t>PhyWrapper</w:t>
            </w:r>
            <w:proofErr w:type="spellEnd"/>
            <w:r w:rsidR="0046551C">
              <w:rPr>
                <w:b w:val="0"/>
                <w:color w:val="auto"/>
                <w:sz w:val="16"/>
                <w:szCs w:val="16"/>
              </w:rPr>
              <w:t xml:space="preserve"> disable </w:t>
            </w:r>
            <w:r>
              <w:rPr>
                <w:b w:val="0"/>
                <w:color w:val="auto"/>
                <w:sz w:val="16"/>
                <w:szCs w:val="16"/>
              </w:rPr>
              <w:t xml:space="preserve">APTA </w:t>
            </w:r>
            <w:proofErr w:type="gramStart"/>
            <w:r>
              <w:rPr>
                <w:b w:val="0"/>
                <w:color w:val="auto"/>
                <w:sz w:val="16"/>
                <w:szCs w:val="16"/>
              </w:rPr>
              <w:t>transaction</w:t>
            </w:r>
            <w:r w:rsidR="0046551C">
              <w:rPr>
                <w:b w:val="0"/>
                <w:color w:val="auto"/>
                <w:sz w:val="16"/>
                <w:szCs w:val="16"/>
              </w:rPr>
              <w:t>.;</w:t>
            </w:r>
            <w:proofErr w:type="gramEnd"/>
            <w:r>
              <w:rPr>
                <w:b w:val="0"/>
                <w:color w:val="auto"/>
                <w:sz w:val="16"/>
                <w:szCs w:val="16"/>
              </w:rPr>
              <w:t xml:space="preserve"> APTA OK condition is not meet.</w:t>
            </w:r>
          </w:p>
        </w:tc>
      </w:tr>
      <w:tr w:rsidR="00D52EB1" w:rsidRPr="0055575A" w:rsidTr="00D52EB1">
        <w:trPr>
          <w:cantSplit/>
          <w:trHeight w:val="537"/>
        </w:trPr>
        <w:tc>
          <w:tcPr>
            <w:tcW w:w="4103" w:type="dxa"/>
            <w:shd w:val="clear" w:color="auto" w:fill="auto"/>
            <w:vAlign w:val="center"/>
          </w:tcPr>
          <w:p w:rsidR="00D52EB1" w:rsidRPr="00E9744D" w:rsidRDefault="00D52EB1" w:rsidP="00D52EB1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PHY_REMOTE_CTRL_COMMAND_TYPE_LANE[7:0]</w:t>
            </w:r>
          </w:p>
        </w:tc>
        <w:tc>
          <w:tcPr>
            <w:tcW w:w="360" w:type="dxa"/>
            <w:shd w:val="clear" w:color="auto" w:fill="auto"/>
            <w:vAlign w:val="center"/>
          </w:tcPr>
          <w:p w:rsidR="00D52EB1" w:rsidRPr="00E9744D" w:rsidRDefault="007C2070" w:rsidP="007C2070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</w:t>
            </w:r>
            <w:r w:rsidR="00D52EB1"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I</w:t>
            </w:r>
          </w:p>
        </w:tc>
        <w:tc>
          <w:tcPr>
            <w:tcW w:w="1170" w:type="dxa"/>
            <w:shd w:val="clear" w:color="auto" w:fill="auto"/>
            <w:vAlign w:val="center"/>
          </w:tcPr>
          <w:p w:rsidR="00D52EB1" w:rsidRPr="00E9744D" w:rsidRDefault="00D52EB1" w:rsidP="00D52EB1">
            <w:pPr>
              <w:pStyle w:val="ColumnHead"/>
              <w:jc w:val="center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0x601c[31:24]</w:t>
            </w:r>
          </w:p>
        </w:tc>
        <w:tc>
          <w:tcPr>
            <w:tcW w:w="4140" w:type="dxa"/>
            <w:vAlign w:val="center"/>
          </w:tcPr>
          <w:p w:rsidR="00D52EB1" w:rsidRPr="00E9744D" w:rsidRDefault="00D52EB1" w:rsidP="00D52EB1">
            <w:pPr>
              <w:pStyle w:val="ColumnHead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PHY REMOTE Control Type Command</w:t>
            </w:r>
          </w:p>
        </w:tc>
      </w:tr>
      <w:tr w:rsidR="00D52EB1" w:rsidRPr="0055575A" w:rsidTr="00D52EB1">
        <w:trPr>
          <w:cantSplit/>
          <w:trHeight w:val="473"/>
        </w:trPr>
        <w:tc>
          <w:tcPr>
            <w:tcW w:w="4103" w:type="dxa"/>
            <w:shd w:val="clear" w:color="auto" w:fill="auto"/>
            <w:vAlign w:val="center"/>
          </w:tcPr>
          <w:p w:rsidR="00D52EB1" w:rsidRPr="00E9744D" w:rsidRDefault="00D52EB1" w:rsidP="00D52EB1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PHY_REMOTE_CTRL_COMMAND_CODE_LANE[15:0]</w:t>
            </w:r>
          </w:p>
        </w:tc>
        <w:tc>
          <w:tcPr>
            <w:tcW w:w="360" w:type="dxa"/>
            <w:shd w:val="clear" w:color="auto" w:fill="auto"/>
            <w:vAlign w:val="center"/>
          </w:tcPr>
          <w:p w:rsidR="00D52EB1" w:rsidRPr="00E9744D" w:rsidRDefault="007C2070" w:rsidP="007C2070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</w:t>
            </w:r>
            <w:r w:rsidR="00D52EB1"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I</w:t>
            </w:r>
          </w:p>
        </w:tc>
        <w:tc>
          <w:tcPr>
            <w:tcW w:w="1170" w:type="dxa"/>
            <w:shd w:val="clear" w:color="auto" w:fill="auto"/>
            <w:vAlign w:val="center"/>
          </w:tcPr>
          <w:p w:rsidR="00D52EB1" w:rsidRPr="00E9744D" w:rsidRDefault="00D52EB1" w:rsidP="00D52EB1">
            <w:pPr>
              <w:pStyle w:val="ColumnHead"/>
              <w:jc w:val="center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0x601c[15:0]</w:t>
            </w:r>
          </w:p>
        </w:tc>
        <w:tc>
          <w:tcPr>
            <w:tcW w:w="4140" w:type="dxa"/>
            <w:vAlign w:val="center"/>
          </w:tcPr>
          <w:p w:rsidR="00D52EB1" w:rsidRPr="00E9744D" w:rsidRDefault="00D52EB1" w:rsidP="00D52EB1">
            <w:pPr>
              <w:pStyle w:val="ColumnHead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PHY REMOTE Control Code Command</w:t>
            </w:r>
          </w:p>
        </w:tc>
      </w:tr>
      <w:tr w:rsidR="00D52EB1" w:rsidRPr="0055575A" w:rsidTr="00D52EB1">
        <w:trPr>
          <w:cantSplit/>
          <w:trHeight w:val="464"/>
        </w:trPr>
        <w:tc>
          <w:tcPr>
            <w:tcW w:w="4103" w:type="dxa"/>
            <w:shd w:val="clear" w:color="auto" w:fill="auto"/>
            <w:vAlign w:val="center"/>
          </w:tcPr>
          <w:p w:rsidR="00D52EB1" w:rsidRPr="00E9744D" w:rsidRDefault="00D52EB1" w:rsidP="00D52EB1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PHY_REMOTE_CTRL_VALUE_LANE[31:0]</w:t>
            </w:r>
          </w:p>
        </w:tc>
        <w:tc>
          <w:tcPr>
            <w:tcW w:w="360" w:type="dxa"/>
            <w:shd w:val="clear" w:color="auto" w:fill="auto"/>
            <w:vAlign w:val="center"/>
          </w:tcPr>
          <w:p w:rsidR="00D52EB1" w:rsidRPr="00E9744D" w:rsidRDefault="007C2070" w:rsidP="007C2070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</w:t>
            </w:r>
            <w:r w:rsidR="00D52EB1"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I</w:t>
            </w:r>
          </w:p>
        </w:tc>
        <w:tc>
          <w:tcPr>
            <w:tcW w:w="1170" w:type="dxa"/>
            <w:shd w:val="clear" w:color="auto" w:fill="auto"/>
            <w:vAlign w:val="center"/>
          </w:tcPr>
          <w:p w:rsidR="00D52EB1" w:rsidRPr="00E9744D" w:rsidRDefault="00D52EB1" w:rsidP="00D52EB1">
            <w:pPr>
              <w:pStyle w:val="ColumnHead"/>
              <w:jc w:val="center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0x6020[31:0]</w:t>
            </w:r>
          </w:p>
        </w:tc>
        <w:tc>
          <w:tcPr>
            <w:tcW w:w="4140" w:type="dxa"/>
            <w:vAlign w:val="center"/>
          </w:tcPr>
          <w:p w:rsidR="00D52EB1" w:rsidRPr="00E9744D" w:rsidRDefault="00D52EB1" w:rsidP="00D52EB1">
            <w:pPr>
              <w:pStyle w:val="ColumnHead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PHY REMOTE Control Value</w:t>
            </w:r>
          </w:p>
        </w:tc>
      </w:tr>
      <w:tr w:rsidR="00D52EB1" w:rsidRPr="0055575A" w:rsidTr="00D52EB1">
        <w:trPr>
          <w:cantSplit/>
          <w:trHeight w:val="385"/>
        </w:trPr>
        <w:tc>
          <w:tcPr>
            <w:tcW w:w="4103" w:type="dxa"/>
            <w:shd w:val="clear" w:color="auto" w:fill="auto"/>
            <w:vAlign w:val="center"/>
          </w:tcPr>
          <w:p w:rsidR="00D52EB1" w:rsidRPr="00E9744D" w:rsidRDefault="00D52EB1" w:rsidP="00D52EB1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PHY_MCU_REMOTE_REQ_LANE</w:t>
            </w:r>
          </w:p>
        </w:tc>
        <w:tc>
          <w:tcPr>
            <w:tcW w:w="360" w:type="dxa"/>
            <w:shd w:val="clear" w:color="auto" w:fill="auto"/>
            <w:vAlign w:val="center"/>
          </w:tcPr>
          <w:p w:rsidR="00D52EB1" w:rsidRPr="00E9744D" w:rsidRDefault="007C2070" w:rsidP="007C2070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</w:t>
            </w:r>
            <w:r w:rsidR="00D52EB1"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I</w:t>
            </w:r>
          </w:p>
        </w:tc>
        <w:tc>
          <w:tcPr>
            <w:tcW w:w="1170" w:type="dxa"/>
            <w:shd w:val="clear" w:color="auto" w:fill="auto"/>
            <w:vAlign w:val="center"/>
          </w:tcPr>
          <w:p w:rsidR="00D52EB1" w:rsidRPr="00E9744D" w:rsidRDefault="00D52EB1" w:rsidP="00D52EB1">
            <w:pPr>
              <w:pStyle w:val="ColumnHead"/>
              <w:ind w:left="90"/>
              <w:jc w:val="center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D52EB1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0x22e4</w:t>
            </w: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[0]</w:t>
            </w:r>
          </w:p>
        </w:tc>
        <w:tc>
          <w:tcPr>
            <w:tcW w:w="4140" w:type="dxa"/>
            <w:vAlign w:val="center"/>
          </w:tcPr>
          <w:p w:rsidR="00D52EB1" w:rsidRPr="00E9744D" w:rsidRDefault="00D52EB1" w:rsidP="00D52EB1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PHY MCU </w:t>
            </w:r>
            <w:r w:rsidR="00E84E3F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Remote </w:t>
            </w: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Request</w:t>
            </w:r>
          </w:p>
        </w:tc>
      </w:tr>
      <w:tr w:rsidR="00D52EB1" w:rsidRPr="0055575A" w:rsidTr="00D52EB1">
        <w:trPr>
          <w:cantSplit/>
          <w:trHeight w:val="385"/>
        </w:trPr>
        <w:tc>
          <w:tcPr>
            <w:tcW w:w="4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52EB1" w:rsidRPr="00E9744D" w:rsidRDefault="00D52EB1" w:rsidP="00D52EB1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9744D">
              <w:rPr>
                <w:rFonts w:ascii="TimesNewRoman" w:hAnsi="TimesNewRoman" w:cs="Times New Roman"/>
                <w:color w:val="000000" w:themeColor="text1"/>
                <w:sz w:val="16"/>
                <w:szCs w:val="16"/>
                <w:lang w:eastAsia="zh-TW"/>
              </w:rPr>
              <w:t xml:space="preserve">  PHY_MCU_LOCAL_ACK_LANE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52EB1" w:rsidRPr="00E9744D" w:rsidRDefault="00D52EB1" w:rsidP="007C2070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52EB1" w:rsidRPr="00E9744D" w:rsidRDefault="00D52EB1" w:rsidP="00D52EB1">
            <w:pPr>
              <w:pStyle w:val="ColumnHead"/>
              <w:ind w:left="90"/>
              <w:jc w:val="center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D52EB1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0x6030</w:t>
            </w: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[24]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EB1" w:rsidRPr="00E9744D" w:rsidRDefault="00D52EB1" w:rsidP="00D52EB1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PHY MCU </w:t>
            </w:r>
            <w:r w:rsidR="00E84E3F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Local </w:t>
            </w: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Acknowledge</w:t>
            </w:r>
          </w:p>
        </w:tc>
      </w:tr>
      <w:tr w:rsidR="00D52EB1" w:rsidRPr="0055575A" w:rsidTr="007C2070">
        <w:trPr>
          <w:cantSplit/>
          <w:trHeight w:val="881"/>
        </w:trPr>
        <w:tc>
          <w:tcPr>
            <w:tcW w:w="4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52EB1" w:rsidRPr="00E9744D" w:rsidRDefault="00D52EB1" w:rsidP="00D52EB1">
            <w:pPr>
              <w:rPr>
                <w:rFonts w:ascii="TimesNewRoman" w:hAnsi="TimesNewRoman" w:cs="Times New Roman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ascii="TimesNewRoman" w:hAnsi="TimesNewRoman" w:cs="Times New Roman"/>
                <w:color w:val="000000" w:themeColor="text1"/>
                <w:sz w:val="16"/>
                <w:szCs w:val="16"/>
                <w:lang w:eastAsia="zh-TW"/>
              </w:rPr>
              <w:t xml:space="preserve">  PHY_LOCAL_STATUS</w:t>
            </w:r>
            <w:r>
              <w:rPr>
                <w:rFonts w:ascii="TimesNewRoman" w:hAnsi="TimesNewRoman" w:cs="Times New Roman"/>
                <w:color w:val="000000" w:themeColor="text1"/>
                <w:sz w:val="16"/>
                <w:szCs w:val="16"/>
                <w:lang w:eastAsia="zh-TW"/>
              </w:rPr>
              <w:t>_LANE</w:t>
            </w:r>
            <w:r w:rsidRPr="00E9744D">
              <w:rPr>
                <w:rFonts w:ascii="TimesNewRoman" w:hAnsi="TimesNewRoman" w:cs="Times New Roman"/>
                <w:color w:val="000000" w:themeColor="text1"/>
                <w:sz w:val="16"/>
                <w:szCs w:val="16"/>
                <w:lang w:eastAsia="zh-TW"/>
              </w:rPr>
              <w:t>[7:0]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52EB1" w:rsidRPr="00E9744D" w:rsidRDefault="00D52EB1" w:rsidP="007C2070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52EB1" w:rsidRPr="00E9744D" w:rsidRDefault="00D52EB1" w:rsidP="00D52EB1">
            <w:pPr>
              <w:pStyle w:val="ColumnHead"/>
              <w:ind w:left="90"/>
              <w:jc w:val="center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D52EB1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0x602c</w:t>
            </w: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[23:16]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2EB1" w:rsidRDefault="00D52EB1" w:rsidP="00D52EB1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Command Interface Local Status</w:t>
            </w:r>
          </w:p>
          <w:p w:rsidR="00D52EB1" w:rsidRDefault="00D52EB1" w:rsidP="00D52EB1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0: Complete</w:t>
            </w:r>
          </w:p>
          <w:p w:rsidR="007C2070" w:rsidRDefault="007C2070" w:rsidP="00D52EB1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 Indicator to process current command</w:t>
            </w:r>
            <w:r w:rsidR="007756BC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complete</w:t>
            </w:r>
          </w:p>
          <w:p w:rsidR="00D52EB1" w:rsidRDefault="00D52EB1" w:rsidP="00D52EB1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1: Invalid </w:t>
            </w:r>
          </w:p>
          <w:p w:rsidR="00D52EB1" w:rsidRPr="00E9744D" w:rsidRDefault="00D52EB1" w:rsidP="007C2070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 </w:t>
            </w:r>
            <w:r w:rsidR="007C2070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Indicator for </w:t>
            </w: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Invalid Command Type or Code</w:t>
            </w:r>
          </w:p>
        </w:tc>
      </w:tr>
      <w:tr w:rsidR="00B410FE" w:rsidRPr="0055575A" w:rsidTr="007C2070">
        <w:trPr>
          <w:cantSplit/>
          <w:trHeight w:val="764"/>
        </w:trPr>
        <w:tc>
          <w:tcPr>
            <w:tcW w:w="4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0FE" w:rsidRPr="00E9744D" w:rsidRDefault="00B410FE" w:rsidP="00B410FE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PHY_</w:t>
            </w: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LOCAL</w:t>
            </w: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_</w:t>
            </w: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VALUE</w:t>
            </w: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_LANE[31:0]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0FE" w:rsidRPr="00E9744D" w:rsidRDefault="00B410FE" w:rsidP="00B410FE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</w:t>
            </w: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I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0FE" w:rsidRPr="00E9744D" w:rsidRDefault="00B410FE" w:rsidP="00B410FE">
            <w:pPr>
              <w:pStyle w:val="ColumnHead"/>
              <w:jc w:val="center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0x6024[31:0]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10FE" w:rsidRPr="00E9744D" w:rsidRDefault="00B410FE" w:rsidP="00B410FE">
            <w:pPr>
              <w:pStyle w:val="ColumnHead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</w:t>
            </w: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Command Interface Local Value</w:t>
            </w:r>
          </w:p>
        </w:tc>
      </w:tr>
      <w:tr w:rsidR="00B410FE" w:rsidRPr="0055575A" w:rsidTr="007C2070">
        <w:trPr>
          <w:cantSplit/>
          <w:trHeight w:val="764"/>
        </w:trPr>
        <w:tc>
          <w:tcPr>
            <w:tcW w:w="4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0FE" w:rsidRPr="00E9744D" w:rsidRDefault="00B410FE" w:rsidP="00B410FE">
            <w:pPr>
              <w:rPr>
                <w:rFonts w:ascii="TimesNewRoman" w:hAnsi="TimesNewRoman" w:cs="Times New Roman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ascii="TimesNewRoman" w:hAnsi="TimesNewRoman" w:cs="Times New Roman"/>
                <w:color w:val="000000" w:themeColor="text1"/>
                <w:sz w:val="16"/>
                <w:szCs w:val="16"/>
                <w:lang w:eastAsia="zh-TW"/>
              </w:rPr>
              <w:t xml:space="preserve"> APTA_TRAIN_SIM_EN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0FE" w:rsidRPr="00E9744D" w:rsidRDefault="00B410FE" w:rsidP="00B410FE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</w:t>
            </w: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I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0FE" w:rsidRPr="00E9744D" w:rsidRDefault="00B410FE" w:rsidP="00B410FE">
            <w:pPr>
              <w:pStyle w:val="ColumnHead"/>
              <w:ind w:left="90"/>
              <w:jc w:val="center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D52EB1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0xe604</w:t>
            </w: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[29]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10FE" w:rsidRPr="00E9744D" w:rsidRDefault="00B410FE" w:rsidP="00B410FE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APTA Train Simulation Enable</w:t>
            </w:r>
          </w:p>
          <w:p w:rsidR="00B410FE" w:rsidRPr="00E9744D" w:rsidRDefault="00B410FE" w:rsidP="00B410FE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1: Enable APTA Train L_A Dummy Algorithm</w:t>
            </w:r>
          </w:p>
          <w:p w:rsidR="00B410FE" w:rsidRDefault="00B410FE" w:rsidP="00B410FE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0: Normal</w:t>
            </w:r>
          </w:p>
          <w:p w:rsidR="00B410FE" w:rsidRPr="00E9744D" w:rsidRDefault="00B410FE" w:rsidP="00B410FE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1B7FC7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SOC must set APTA_TRAIN_SIM_EN to 1 before APTA Train start.</w:t>
            </w:r>
          </w:p>
        </w:tc>
      </w:tr>
      <w:tr w:rsidR="00394155" w:rsidRPr="0055575A" w:rsidTr="001E42C0">
        <w:trPr>
          <w:cantSplit/>
          <w:trHeight w:val="746"/>
        </w:trPr>
        <w:tc>
          <w:tcPr>
            <w:tcW w:w="4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4155" w:rsidRPr="00E9744D" w:rsidRDefault="00394155" w:rsidP="001E42C0">
            <w:pPr>
              <w:rPr>
                <w:rFonts w:ascii="TimesNewRoman" w:hAnsi="TimesNewRoman" w:cs="Times New Roman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ascii="TimesNewRoman" w:hAnsi="TimesNewRoman" w:cs="Times New Roman"/>
                <w:color w:val="000000" w:themeColor="text1"/>
                <w:sz w:val="16"/>
                <w:szCs w:val="16"/>
                <w:lang w:eastAsia="zh-TW"/>
              </w:rPr>
              <w:t xml:space="preserve"> APTA_TRAIN_CMD_IF_EN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4155" w:rsidRPr="00E9744D" w:rsidRDefault="00394155" w:rsidP="001E42C0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</w:t>
            </w: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I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4155" w:rsidRPr="00E9744D" w:rsidRDefault="00394155" w:rsidP="001E42C0">
            <w:pPr>
              <w:pStyle w:val="ColumnHead"/>
              <w:ind w:left="90"/>
              <w:jc w:val="center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D52EB1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0xe604</w:t>
            </w:r>
            <w:r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[30]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4155" w:rsidRPr="00E9744D" w:rsidRDefault="00394155" w:rsidP="001E42C0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APTA Train Command Interface Simulation Enable</w:t>
            </w:r>
          </w:p>
          <w:p w:rsidR="00394155" w:rsidRPr="00E9744D" w:rsidRDefault="00394155" w:rsidP="001E42C0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1: Enable APTA Train L_A Command Interface </w:t>
            </w:r>
          </w:p>
          <w:p w:rsidR="00394155" w:rsidRDefault="00394155" w:rsidP="001E42C0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E9744D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>0: Normal</w:t>
            </w:r>
          </w:p>
          <w:p w:rsidR="00394155" w:rsidRPr="00E9744D" w:rsidRDefault="00394155" w:rsidP="001E42C0">
            <w:pPr>
              <w:pStyle w:val="ColumnHead"/>
              <w:ind w:left="90"/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</w:pPr>
            <w:r w:rsidRPr="001B7FC7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SOC must set </w:t>
            </w:r>
            <w:r w:rsidRPr="001B7FC7">
              <w:rPr>
                <w:b w:val="0"/>
                <w:color w:val="000000" w:themeColor="text1"/>
                <w:sz w:val="16"/>
                <w:szCs w:val="16"/>
                <w:lang w:eastAsia="zh-TW"/>
              </w:rPr>
              <w:t>APTA_TRAIN_CMD_IF_EN</w:t>
            </w:r>
            <w:r w:rsidRPr="001B7FC7">
              <w:rPr>
                <w:rFonts w:eastAsiaTheme="minorEastAsia"/>
                <w:b w:val="0"/>
                <w:color w:val="000000" w:themeColor="text1"/>
                <w:sz w:val="16"/>
                <w:szCs w:val="16"/>
                <w:lang w:eastAsia="zh-TW"/>
              </w:rPr>
              <w:t xml:space="preserve"> to 1 before APTA Train start.</w:t>
            </w:r>
          </w:p>
        </w:tc>
      </w:tr>
      <w:tr w:rsidR="00394155" w:rsidRPr="0055575A" w:rsidTr="001E42C0">
        <w:trPr>
          <w:cantSplit/>
          <w:trHeight w:val="368"/>
        </w:trPr>
        <w:tc>
          <w:tcPr>
            <w:tcW w:w="4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4155" w:rsidRPr="00394155" w:rsidRDefault="00394155" w:rsidP="001E42C0">
            <w:pPr>
              <w:rPr>
                <w:rFonts w:ascii="TimesNewRoman" w:hAnsi="TimesNewRoman" w:cs="Times New Roman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ascii="TimesNewRoman" w:hAnsi="TimesNewRoman" w:cs="Times New Roman"/>
                <w:color w:val="FF0000"/>
                <w:sz w:val="16"/>
                <w:szCs w:val="16"/>
                <w:lang w:eastAsia="zh-TW"/>
              </w:rPr>
              <w:t xml:space="preserve"> remote_status_gn1_lane[1:0]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4155" w:rsidRPr="00394155" w:rsidRDefault="00394155" w:rsidP="001E42C0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 xml:space="preserve"> I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4155" w:rsidRPr="00394155" w:rsidRDefault="00394155" w:rsidP="001E42C0">
            <w:pPr>
              <w:pStyle w:val="ColumnHead"/>
              <w:ind w:left="90"/>
              <w:jc w:val="center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0x260c[25:24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]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4155" w:rsidRPr="00394155" w:rsidRDefault="00394155" w:rsidP="001E42C0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Remote Gn1 (C-1) Status Read Out.</w:t>
            </w:r>
          </w:p>
          <w:p w:rsidR="00394155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b11: maximum</w:t>
            </w:r>
          </w:p>
          <w:p w:rsidR="00394155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b1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0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 xml:space="preserve">: 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minimum</w:t>
            </w:r>
          </w:p>
          <w:p w:rsidR="00394155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b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0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 xml:space="preserve">1: 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updated</w:t>
            </w:r>
          </w:p>
          <w:p w:rsidR="00394155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 xml:space="preserve">b11: 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ready</w:t>
            </w:r>
          </w:p>
        </w:tc>
      </w:tr>
      <w:tr w:rsidR="00394155" w:rsidRPr="0055575A" w:rsidTr="001E42C0">
        <w:trPr>
          <w:cantSplit/>
          <w:trHeight w:val="368"/>
        </w:trPr>
        <w:tc>
          <w:tcPr>
            <w:tcW w:w="4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4155" w:rsidRPr="00394155" w:rsidRDefault="00394155" w:rsidP="00394155">
            <w:pPr>
              <w:rPr>
                <w:rFonts w:ascii="TimesNewRoman" w:hAnsi="TimesNewRoman" w:cs="Times New Roman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ascii="TimesNewRoman" w:hAnsi="TimesNewRoman" w:cs="Times New Roman"/>
                <w:color w:val="FF0000"/>
                <w:sz w:val="16"/>
                <w:szCs w:val="16"/>
                <w:lang w:eastAsia="zh-TW"/>
              </w:rPr>
              <w:t xml:space="preserve"> remote_status_g</w:t>
            </w:r>
            <w:r w:rsidRPr="00394155">
              <w:rPr>
                <w:rFonts w:ascii="TimesNewRoman" w:hAnsi="TimesNewRoman" w:cs="Times New Roman"/>
                <w:color w:val="FF0000"/>
                <w:sz w:val="16"/>
                <w:szCs w:val="16"/>
                <w:lang w:eastAsia="zh-TW"/>
              </w:rPr>
              <w:t>0</w:t>
            </w:r>
            <w:r w:rsidRPr="00394155">
              <w:rPr>
                <w:rFonts w:ascii="TimesNewRoman" w:hAnsi="TimesNewRoman" w:cs="Times New Roman"/>
                <w:color w:val="FF0000"/>
                <w:sz w:val="16"/>
                <w:szCs w:val="16"/>
                <w:lang w:eastAsia="zh-TW"/>
              </w:rPr>
              <w:t>_lane[1:0]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4155" w:rsidRPr="00394155" w:rsidRDefault="00394155" w:rsidP="001E42C0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 xml:space="preserve"> I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94155" w:rsidRPr="00394155" w:rsidRDefault="00394155" w:rsidP="00394155">
            <w:pPr>
              <w:pStyle w:val="ColumnHead"/>
              <w:ind w:left="90"/>
              <w:jc w:val="center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0x260c[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17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: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16]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4155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Remote G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0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 xml:space="preserve"> (C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0</w:t>
            </w: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) Status Read Out.</w:t>
            </w:r>
          </w:p>
          <w:p w:rsidR="00394155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b11: maximum</w:t>
            </w:r>
          </w:p>
          <w:p w:rsidR="00394155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b10: minimum</w:t>
            </w:r>
          </w:p>
          <w:p w:rsidR="00394155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b01: updated</w:t>
            </w:r>
          </w:p>
          <w:p w:rsidR="00394155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b11: ready</w:t>
            </w:r>
          </w:p>
        </w:tc>
      </w:tr>
      <w:tr w:rsidR="00B410FE" w:rsidRPr="0055575A" w:rsidTr="00394155">
        <w:trPr>
          <w:cantSplit/>
          <w:trHeight w:val="368"/>
        </w:trPr>
        <w:tc>
          <w:tcPr>
            <w:tcW w:w="4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0FE" w:rsidRPr="00394155" w:rsidRDefault="00B410FE" w:rsidP="00394155">
            <w:pPr>
              <w:rPr>
                <w:rFonts w:ascii="TimesNewRoman" w:hAnsi="TimesNewRoman" w:cs="Times New Roman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ascii="TimesNewRoman" w:hAnsi="TimesNewRoman" w:cs="Times New Roman"/>
                <w:color w:val="FF0000"/>
                <w:sz w:val="16"/>
                <w:szCs w:val="16"/>
                <w:lang w:eastAsia="zh-TW"/>
              </w:rPr>
              <w:t xml:space="preserve"> </w:t>
            </w:r>
            <w:r w:rsidR="00394155" w:rsidRPr="00394155">
              <w:rPr>
                <w:rFonts w:ascii="TimesNewRoman" w:hAnsi="TimesNewRoman" w:cs="Times New Roman"/>
                <w:color w:val="FF0000"/>
                <w:sz w:val="16"/>
                <w:szCs w:val="16"/>
                <w:lang w:eastAsia="zh-TW"/>
              </w:rPr>
              <w:t>remote_status_g1_lane[1:0]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0FE" w:rsidRPr="00394155" w:rsidRDefault="00B410FE" w:rsidP="00B410FE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 xml:space="preserve"> I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410FE" w:rsidRPr="00394155" w:rsidRDefault="00B410FE" w:rsidP="00394155">
            <w:pPr>
              <w:pStyle w:val="ColumnHead"/>
              <w:ind w:left="90"/>
              <w:jc w:val="center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0x</w:t>
            </w:r>
            <w:r w:rsidR="00394155"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260c[9:8]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10FE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Remote G1 (C1) Status Read Out.</w:t>
            </w:r>
          </w:p>
          <w:p w:rsidR="00394155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b11: maximum</w:t>
            </w:r>
          </w:p>
          <w:p w:rsidR="00394155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b10: minimum</w:t>
            </w:r>
          </w:p>
          <w:p w:rsidR="00394155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b01: updated</w:t>
            </w:r>
          </w:p>
          <w:p w:rsidR="00394155" w:rsidRPr="00394155" w:rsidRDefault="00394155" w:rsidP="00394155">
            <w:pPr>
              <w:pStyle w:val="ColumnHead"/>
              <w:ind w:left="90"/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</w:pPr>
            <w:r w:rsidRPr="00394155">
              <w:rPr>
                <w:rFonts w:eastAsiaTheme="minorEastAsia"/>
                <w:b w:val="0"/>
                <w:color w:val="FF0000"/>
                <w:sz w:val="16"/>
                <w:szCs w:val="16"/>
                <w:lang w:eastAsia="zh-TW"/>
              </w:rPr>
              <w:t>b11: ready</w:t>
            </w:r>
          </w:p>
        </w:tc>
      </w:tr>
    </w:tbl>
    <w:p w:rsidR="00B410FE" w:rsidRDefault="00B410FE" w:rsidP="00B410FE">
      <w:pPr>
        <w:ind w:left="720"/>
      </w:pPr>
    </w:p>
    <w:p w:rsidR="00402AA1" w:rsidRPr="00402AA1" w:rsidRDefault="00B410FE" w:rsidP="00B410FE">
      <w:pPr>
        <w:ind w:left="720"/>
      </w:pPr>
      <w:r>
        <w:t>Note: PHY_LOCAL_VALUE_LANE register is not used for APTA Command Interface.</w:t>
      </w:r>
    </w:p>
    <w:p w:rsidR="00A87E14" w:rsidRDefault="00A87E14" w:rsidP="00A87E14"/>
    <w:p w:rsidR="00A87E14" w:rsidRDefault="00A87E14" w:rsidP="00A87E14">
      <w:pPr>
        <w:pStyle w:val="Heading1"/>
      </w:pPr>
      <w:bookmarkStart w:id="3" w:name="_Toc515527171"/>
      <w:r>
        <w:t>APTA Command Program Sequence</w:t>
      </w:r>
      <w:bookmarkEnd w:id="3"/>
    </w:p>
    <w:p w:rsidR="00A96DFE" w:rsidRDefault="00A96DFE" w:rsidP="00A87E14"/>
    <w:p w:rsidR="008C01AF" w:rsidRDefault="00182A05" w:rsidP="008C01AF">
      <w:pPr>
        <w:pStyle w:val="ListParagraph"/>
        <w:numPr>
          <w:ilvl w:val="0"/>
          <w:numId w:val="13"/>
        </w:numPr>
        <w:suppressAutoHyphens/>
        <w:autoSpaceDE w:val="0"/>
      </w:pPr>
      <w:r>
        <w:t>Program</w:t>
      </w:r>
      <w:r w:rsidR="006C720B">
        <w:t xml:space="preserve"> APTA_TRAIN_CMD_IF_EN </w:t>
      </w:r>
      <w:r>
        <w:t>=</w:t>
      </w:r>
      <w:r w:rsidR="006C720B">
        <w:t xml:space="preserve"> </w:t>
      </w:r>
      <w:r>
        <w:t>0x</w:t>
      </w:r>
      <w:r w:rsidR="006C720B">
        <w:t>1</w:t>
      </w:r>
      <w:r>
        <w:t xml:space="preserve"> to enable APTA Command Interface mode.</w:t>
      </w:r>
    </w:p>
    <w:p w:rsidR="00182A05" w:rsidRDefault="00182A05" w:rsidP="00182A05">
      <w:pPr>
        <w:pStyle w:val="ListParagraph"/>
        <w:suppressAutoHyphens/>
        <w:autoSpaceDE w:val="0"/>
        <w:ind w:left="1080"/>
      </w:pPr>
    </w:p>
    <w:p w:rsidR="00A87E14" w:rsidRDefault="00182A05" w:rsidP="00A87E14">
      <w:pPr>
        <w:pStyle w:val="ListParagraph"/>
        <w:numPr>
          <w:ilvl w:val="0"/>
          <w:numId w:val="13"/>
        </w:numPr>
        <w:suppressAutoHyphens/>
        <w:autoSpaceDE w:val="0"/>
      </w:pPr>
      <w:r w:rsidRPr="008C01AF">
        <w:rPr>
          <w:strike/>
        </w:rPr>
        <w:t xml:space="preserve">Assert </w:t>
      </w:r>
      <w:r w:rsidR="00A87E14" w:rsidRPr="008C01AF">
        <w:rPr>
          <w:strike/>
        </w:rPr>
        <w:t xml:space="preserve">PIN_PAPTA_TRAIN_ENABLE to </w:t>
      </w:r>
      <w:r w:rsidRPr="008C01AF">
        <w:rPr>
          <w:strike/>
        </w:rPr>
        <w:t>0x</w:t>
      </w:r>
      <w:r w:rsidR="00A87E14" w:rsidRPr="008C01AF">
        <w:rPr>
          <w:strike/>
        </w:rPr>
        <w:t>1</w:t>
      </w:r>
      <w:r>
        <w:t>.</w:t>
      </w:r>
    </w:p>
    <w:p w:rsidR="00EE258E" w:rsidRPr="00EE258E" w:rsidRDefault="00EE258E" w:rsidP="00EE258E">
      <w:pPr>
        <w:ind w:left="1080"/>
      </w:pPr>
      <w:r w:rsidRPr="00EE258E">
        <w:t xml:space="preserve">Wait until </w:t>
      </w:r>
      <w:proofErr w:type="spellStart"/>
      <w:r>
        <w:t>PhyWrapper</w:t>
      </w:r>
      <w:proofErr w:type="spellEnd"/>
      <w:r>
        <w:t xml:space="preserve"> Register </w:t>
      </w:r>
      <w:r w:rsidRPr="00EE258E">
        <w:t>Packet</w:t>
      </w:r>
      <w:r>
        <w:t>_</w:t>
      </w:r>
      <w:r w:rsidRPr="00EE258E">
        <w:t>Mode</w:t>
      </w:r>
      <w:r>
        <w:t>_</w:t>
      </w:r>
      <w:proofErr w:type="gramStart"/>
      <w:r w:rsidRPr="00EE258E">
        <w:t>Status1[</w:t>
      </w:r>
      <w:proofErr w:type="gramEnd"/>
      <w:r w:rsidRPr="00EE258E">
        <w:t xml:space="preserve">6] </w:t>
      </w:r>
      <w:r w:rsidR="00F45432">
        <w:t>APTA_OK</w:t>
      </w:r>
      <w:r w:rsidR="00706C95">
        <w:t xml:space="preserve"> bit</w:t>
      </w:r>
      <w:r w:rsidR="00F45432">
        <w:t xml:space="preserve"> </w:t>
      </w:r>
      <w:r w:rsidRPr="00EE258E">
        <w:t>to be 1.</w:t>
      </w:r>
    </w:p>
    <w:p w:rsidR="005A69E3" w:rsidRDefault="00EE258E" w:rsidP="00EE258E">
      <w:r w:rsidRPr="00EE258E">
        <w:t xml:space="preserve">                         </w:t>
      </w:r>
      <w:r>
        <w:t>1</w:t>
      </w:r>
      <w:r w:rsidRPr="00EE258E">
        <w:t xml:space="preserve">: All conditions are met for APTA request (checked by </w:t>
      </w:r>
      <w:proofErr w:type="spellStart"/>
      <w:r w:rsidRPr="00EE258E">
        <w:t>PhyWrapper</w:t>
      </w:r>
      <w:proofErr w:type="spellEnd"/>
      <w:r w:rsidRPr="00EE258E">
        <w:t>)</w:t>
      </w:r>
      <w:r w:rsidR="005A69E3">
        <w:t>.</w:t>
      </w:r>
    </w:p>
    <w:p w:rsidR="00EE258E" w:rsidRPr="00EE258E" w:rsidRDefault="005A69E3" w:rsidP="00EE258E">
      <w:r>
        <w:t xml:space="preserve">                            </w:t>
      </w:r>
      <w:r w:rsidR="00EE258E" w:rsidRPr="00EE258E">
        <w:t xml:space="preserve"> </w:t>
      </w:r>
      <w:r>
        <w:t xml:space="preserve">If this bit is 1, it is okay to </w:t>
      </w:r>
      <w:r w:rsidR="00EE258E" w:rsidRPr="00EE258E">
        <w:t>continue to Step 3</w:t>
      </w:r>
    </w:p>
    <w:p w:rsidR="005C225F" w:rsidRPr="0001070F" w:rsidRDefault="00EE258E" w:rsidP="00DC1B99">
      <w:pPr>
        <w:suppressAutoHyphens/>
        <w:autoSpaceDE w:val="0"/>
        <w:ind w:left="1080"/>
        <w:rPr>
          <w:i/>
        </w:rPr>
      </w:pPr>
      <w:r w:rsidRPr="00EE258E">
        <w:t xml:space="preserve">     0: Conditions are not met for APTA request (checked by </w:t>
      </w:r>
      <w:proofErr w:type="spellStart"/>
      <w:r w:rsidRPr="00EE258E">
        <w:t>PhyWrapper</w:t>
      </w:r>
      <w:proofErr w:type="spellEnd"/>
      <w:r w:rsidRPr="00EE258E">
        <w:t>)</w:t>
      </w:r>
    </w:p>
    <w:p w:rsidR="005C225F" w:rsidRDefault="005C225F" w:rsidP="005C225F">
      <w:pPr>
        <w:suppressAutoHyphens/>
        <w:autoSpaceDE w:val="0"/>
        <w:ind w:left="360" w:firstLine="720"/>
      </w:pPr>
    </w:p>
    <w:p w:rsidR="00182A05" w:rsidRDefault="00182A05" w:rsidP="00187CB6">
      <w:pPr>
        <w:pStyle w:val="ListParagraph"/>
        <w:numPr>
          <w:ilvl w:val="0"/>
          <w:numId w:val="13"/>
        </w:numPr>
        <w:suppressAutoHyphens/>
        <w:autoSpaceDE w:val="0"/>
      </w:pPr>
      <w:r>
        <w:t>Program</w:t>
      </w:r>
      <w:r w:rsidR="00A87E14">
        <w:t xml:space="preserve"> PHY_REMOTE_CTRL_COMMAND</w:t>
      </w:r>
      <w:r w:rsidR="00A96DFE">
        <w:t>_TYPE</w:t>
      </w:r>
      <w:r>
        <w:t>=0x60</w:t>
      </w:r>
      <w:r w:rsidR="00A96DFE">
        <w:t xml:space="preserve"> </w:t>
      </w:r>
    </w:p>
    <w:p w:rsidR="00182A05" w:rsidRDefault="00182A05" w:rsidP="00182A05">
      <w:pPr>
        <w:pStyle w:val="ListParagraph"/>
      </w:pPr>
    </w:p>
    <w:p w:rsidR="00A96DFE" w:rsidRDefault="00182A05" w:rsidP="00187CB6">
      <w:pPr>
        <w:pStyle w:val="ListParagraph"/>
        <w:numPr>
          <w:ilvl w:val="0"/>
          <w:numId w:val="13"/>
        </w:numPr>
        <w:suppressAutoHyphens/>
        <w:autoSpaceDE w:val="0"/>
      </w:pPr>
      <w:r>
        <w:t>Program</w:t>
      </w:r>
      <w:r w:rsidR="00A96DFE">
        <w:t xml:space="preserve"> PHY_REMOTE_CTRL_COMMAND_CODE</w:t>
      </w:r>
      <w:r w:rsidR="003E205F">
        <w:t xml:space="preserve"> for </w:t>
      </w:r>
      <w:r w:rsidR="00173117">
        <w:t>PHY</w:t>
      </w:r>
      <w:r w:rsidR="003E205F" w:rsidRPr="003E205F">
        <w:t xml:space="preserve"> layer local receiver </w:t>
      </w:r>
      <w:r w:rsidR="003E205F">
        <w:t xml:space="preserve">to </w:t>
      </w:r>
      <w:r w:rsidR="003E205F" w:rsidRPr="003E205F">
        <w:t>adjusts the attached transmitter coefficients</w:t>
      </w:r>
      <w:r w:rsidR="008B2152">
        <w:t xml:space="preserve"> following by APTA Command Table</w:t>
      </w:r>
      <w:r w:rsidR="003E205F" w:rsidRPr="003E205F">
        <w:t xml:space="preserve">. </w:t>
      </w:r>
      <w:r w:rsidR="003E205F">
        <w:t xml:space="preserve"> </w:t>
      </w:r>
    </w:p>
    <w:p w:rsidR="00182A05" w:rsidRDefault="00182A05" w:rsidP="00182A05">
      <w:pPr>
        <w:pStyle w:val="ListParagraph"/>
      </w:pPr>
    </w:p>
    <w:p w:rsidR="00EE2DED" w:rsidRDefault="00EE2DED" w:rsidP="00EE2DED">
      <w:pPr>
        <w:pStyle w:val="ListParagraph"/>
        <w:suppressAutoHyphens/>
        <w:autoSpaceDE w:val="0"/>
        <w:ind w:left="1440"/>
      </w:pPr>
      <w:proofErr w:type="gramStart"/>
      <w:r>
        <w:t>a</w:t>
      </w:r>
      <w:proofErr w:type="gramEnd"/>
      <w:r>
        <w:t>.</w:t>
      </w:r>
      <w:r>
        <w:tab/>
        <w:t>For Message APTA_ADJUST START send</w:t>
      </w:r>
    </w:p>
    <w:p w:rsidR="00EE2DED" w:rsidRDefault="00EE2DED" w:rsidP="00EE2DED">
      <w:pPr>
        <w:pStyle w:val="ListParagraph"/>
        <w:suppressAutoHyphens/>
        <w:autoSpaceDE w:val="0"/>
        <w:ind w:left="1440" w:firstLine="720"/>
      </w:pPr>
      <w:r>
        <w:t>Program PHY_REMOTE_CTRL_COMMAND_CODE=0x00</w:t>
      </w:r>
    </w:p>
    <w:p w:rsidR="00EE2DED" w:rsidRDefault="00EE2DED" w:rsidP="00EE2DED">
      <w:pPr>
        <w:pStyle w:val="ListParagraph"/>
        <w:suppressAutoHyphens/>
        <w:autoSpaceDE w:val="0"/>
        <w:ind w:left="1440"/>
      </w:pPr>
    </w:p>
    <w:p w:rsidR="00EE2DED" w:rsidRDefault="00EE2DED" w:rsidP="00EE2DED">
      <w:pPr>
        <w:pStyle w:val="ListParagraph"/>
        <w:suppressAutoHyphens/>
        <w:autoSpaceDE w:val="0"/>
        <w:ind w:left="1440"/>
      </w:pPr>
      <w:proofErr w:type="gramStart"/>
      <w:r>
        <w:t>b</w:t>
      </w:r>
      <w:proofErr w:type="gramEnd"/>
      <w:r>
        <w:t>.</w:t>
      </w:r>
      <w:r>
        <w:tab/>
        <w:t>For Message APTA_COEFFICIENT_1_2 DECREMENT send</w:t>
      </w:r>
    </w:p>
    <w:p w:rsidR="00EE2DED" w:rsidRDefault="00EE2DED" w:rsidP="00EE2DED">
      <w:pPr>
        <w:pStyle w:val="ListParagraph"/>
        <w:suppressAutoHyphens/>
        <w:autoSpaceDE w:val="0"/>
        <w:ind w:left="1440" w:firstLine="720"/>
      </w:pPr>
      <w:r>
        <w:t>Program PHY_REMOTE_CTRL_COMMAND_CODE=0x01</w:t>
      </w:r>
    </w:p>
    <w:p w:rsidR="00EE2DED" w:rsidRDefault="00EE2DED" w:rsidP="00EE2DED">
      <w:pPr>
        <w:pStyle w:val="ListParagraph"/>
        <w:suppressAutoHyphens/>
        <w:autoSpaceDE w:val="0"/>
        <w:ind w:left="1440"/>
      </w:pPr>
    </w:p>
    <w:p w:rsidR="00EE2DED" w:rsidRDefault="00EE2DED" w:rsidP="00EE2DED">
      <w:pPr>
        <w:pStyle w:val="ListParagraph"/>
        <w:suppressAutoHyphens/>
        <w:autoSpaceDE w:val="0"/>
        <w:ind w:left="1440"/>
      </w:pPr>
      <w:proofErr w:type="gramStart"/>
      <w:r>
        <w:t>c</w:t>
      </w:r>
      <w:proofErr w:type="gramEnd"/>
      <w:r>
        <w:t>.</w:t>
      </w:r>
      <w:r>
        <w:tab/>
        <w:t>For Message APTA_COEFFICIENT_1_2 INCREMENT send</w:t>
      </w:r>
    </w:p>
    <w:p w:rsidR="00EE2DED" w:rsidRDefault="00EE2DED" w:rsidP="00EE2DED">
      <w:pPr>
        <w:pStyle w:val="ListParagraph"/>
        <w:suppressAutoHyphens/>
        <w:autoSpaceDE w:val="0"/>
        <w:ind w:left="1440" w:firstLine="720"/>
      </w:pPr>
      <w:r>
        <w:t>Program PHY_REMOTE_CTRL_COMMAND_CODE=0x02</w:t>
      </w:r>
    </w:p>
    <w:p w:rsidR="00EE2DED" w:rsidRDefault="00EE2DED" w:rsidP="00EE2DED">
      <w:pPr>
        <w:pStyle w:val="ListParagraph"/>
        <w:suppressAutoHyphens/>
        <w:autoSpaceDE w:val="0"/>
        <w:ind w:left="1440"/>
      </w:pPr>
    </w:p>
    <w:p w:rsidR="00EE2DED" w:rsidRDefault="00EE2DED" w:rsidP="00EE2DED">
      <w:pPr>
        <w:pStyle w:val="ListParagraph"/>
        <w:suppressAutoHyphens/>
        <w:autoSpaceDE w:val="0"/>
        <w:ind w:left="1440"/>
      </w:pPr>
      <w:proofErr w:type="gramStart"/>
      <w:r>
        <w:t>d</w:t>
      </w:r>
      <w:proofErr w:type="gramEnd"/>
      <w:r>
        <w:t>.</w:t>
      </w:r>
      <w:r>
        <w:tab/>
        <w:t>For Message APTA_COEFFICIENT_2_3 DECREMENT send</w:t>
      </w:r>
    </w:p>
    <w:p w:rsidR="00EE2DED" w:rsidRDefault="00EE2DED" w:rsidP="00EE2DED">
      <w:pPr>
        <w:pStyle w:val="ListParagraph"/>
        <w:suppressAutoHyphens/>
        <w:autoSpaceDE w:val="0"/>
        <w:ind w:left="1440" w:firstLine="720"/>
      </w:pPr>
      <w:r>
        <w:t>Program PHY_REMOTE_CTRL_COMMAND_CODE=0x03</w:t>
      </w:r>
    </w:p>
    <w:p w:rsidR="00EE2DED" w:rsidRDefault="00EE2DED" w:rsidP="00EE2DED">
      <w:pPr>
        <w:pStyle w:val="ListParagraph"/>
        <w:suppressAutoHyphens/>
        <w:autoSpaceDE w:val="0"/>
        <w:ind w:left="1440"/>
      </w:pPr>
    </w:p>
    <w:p w:rsidR="00EE2DED" w:rsidRDefault="00EE2DED" w:rsidP="00EE2DED">
      <w:pPr>
        <w:pStyle w:val="ListParagraph"/>
        <w:suppressAutoHyphens/>
        <w:autoSpaceDE w:val="0"/>
        <w:ind w:left="1440"/>
      </w:pPr>
      <w:proofErr w:type="gramStart"/>
      <w:r>
        <w:t>e</w:t>
      </w:r>
      <w:proofErr w:type="gramEnd"/>
      <w:r>
        <w:t>.</w:t>
      </w:r>
      <w:r>
        <w:tab/>
        <w:t>For Message APTA_COEFFICIENT_2_3 INCREMENT send</w:t>
      </w:r>
    </w:p>
    <w:p w:rsidR="00EE2DED" w:rsidRDefault="00EE2DED" w:rsidP="00EE2DED">
      <w:pPr>
        <w:pStyle w:val="ListParagraph"/>
        <w:suppressAutoHyphens/>
        <w:autoSpaceDE w:val="0"/>
        <w:ind w:left="1440" w:firstLine="720"/>
      </w:pPr>
      <w:r>
        <w:t>Program PHY_REMOTE_CTRL_COMMAND_CODE=0x04</w:t>
      </w:r>
    </w:p>
    <w:p w:rsidR="00EE2DED" w:rsidRDefault="00EE2DED" w:rsidP="00EE2DED">
      <w:pPr>
        <w:pStyle w:val="ListParagraph"/>
        <w:suppressAutoHyphens/>
        <w:autoSpaceDE w:val="0"/>
        <w:ind w:left="1440"/>
      </w:pPr>
    </w:p>
    <w:p w:rsidR="00EE2DED" w:rsidRDefault="00EE2DED" w:rsidP="00EE2DED">
      <w:pPr>
        <w:pStyle w:val="ListParagraph"/>
        <w:suppressAutoHyphens/>
        <w:autoSpaceDE w:val="0"/>
        <w:ind w:left="1440"/>
      </w:pPr>
      <w:proofErr w:type="gramStart"/>
      <w:r>
        <w:t>f</w:t>
      </w:r>
      <w:proofErr w:type="gramEnd"/>
      <w:r>
        <w:t>.</w:t>
      </w:r>
      <w:r>
        <w:tab/>
        <w:t>For Message APTA_COEFFICIENT_2 DECREMENT send</w:t>
      </w:r>
    </w:p>
    <w:p w:rsidR="00EE2DED" w:rsidRDefault="00EE2DED" w:rsidP="00EE2DED">
      <w:pPr>
        <w:pStyle w:val="ListParagraph"/>
        <w:suppressAutoHyphens/>
        <w:autoSpaceDE w:val="0"/>
        <w:ind w:left="1440" w:firstLine="720"/>
      </w:pPr>
      <w:r>
        <w:t>Program PHY_REMOTE_CTRL_COMMAND_CODE=0x05</w:t>
      </w:r>
    </w:p>
    <w:p w:rsidR="00EE2DED" w:rsidRDefault="00EE2DED" w:rsidP="00EE2DED">
      <w:pPr>
        <w:pStyle w:val="ListParagraph"/>
        <w:suppressAutoHyphens/>
        <w:autoSpaceDE w:val="0"/>
        <w:ind w:left="1440"/>
      </w:pPr>
    </w:p>
    <w:p w:rsidR="00EE2DED" w:rsidRDefault="00EE2DED" w:rsidP="00EE2DED">
      <w:pPr>
        <w:pStyle w:val="ListParagraph"/>
        <w:suppressAutoHyphens/>
        <w:autoSpaceDE w:val="0"/>
        <w:ind w:left="1440"/>
      </w:pPr>
      <w:proofErr w:type="gramStart"/>
      <w:r>
        <w:t>g</w:t>
      </w:r>
      <w:proofErr w:type="gramEnd"/>
      <w:r>
        <w:t>.</w:t>
      </w:r>
      <w:r>
        <w:tab/>
        <w:t>For Message APTA_COEFFICIENT_2 INCREMENT send</w:t>
      </w:r>
    </w:p>
    <w:p w:rsidR="00EE2DED" w:rsidRDefault="00EE2DED" w:rsidP="00EE2DED">
      <w:pPr>
        <w:pStyle w:val="ListParagraph"/>
        <w:suppressAutoHyphens/>
        <w:autoSpaceDE w:val="0"/>
        <w:ind w:left="1440" w:firstLine="720"/>
      </w:pPr>
      <w:r>
        <w:t>Program PHY_REMOTE_CTRL_COMMAND_CODE=0x06</w:t>
      </w:r>
    </w:p>
    <w:p w:rsidR="00EE2DED" w:rsidRDefault="00EE2DED" w:rsidP="00EE2DED">
      <w:pPr>
        <w:pStyle w:val="ListParagraph"/>
        <w:suppressAutoHyphens/>
        <w:autoSpaceDE w:val="0"/>
        <w:ind w:left="1440"/>
      </w:pPr>
    </w:p>
    <w:p w:rsidR="00EE2DED" w:rsidRDefault="00EE2DED" w:rsidP="00EE2DED">
      <w:pPr>
        <w:pStyle w:val="ListParagraph"/>
        <w:suppressAutoHyphens/>
        <w:autoSpaceDE w:val="0"/>
        <w:ind w:left="1440"/>
      </w:pPr>
      <w:proofErr w:type="gramStart"/>
      <w:r>
        <w:t>h</w:t>
      </w:r>
      <w:proofErr w:type="gramEnd"/>
      <w:r>
        <w:t>.</w:t>
      </w:r>
      <w:r>
        <w:tab/>
        <w:t>For Message APTA_COEFFICIENT_1 DECREMENT send</w:t>
      </w:r>
    </w:p>
    <w:p w:rsidR="00EE2DED" w:rsidRDefault="00EE2DED" w:rsidP="00EE2DED">
      <w:pPr>
        <w:pStyle w:val="ListParagraph"/>
        <w:suppressAutoHyphens/>
        <w:autoSpaceDE w:val="0"/>
        <w:ind w:left="1440" w:firstLine="720"/>
      </w:pPr>
      <w:r>
        <w:t>Program PHY_REMOTE_CTRL_COMMAND_CODE=0x07</w:t>
      </w:r>
    </w:p>
    <w:p w:rsidR="00EE2DED" w:rsidRDefault="00EE2DED" w:rsidP="00EE2DED">
      <w:pPr>
        <w:pStyle w:val="ListParagraph"/>
        <w:suppressAutoHyphens/>
        <w:autoSpaceDE w:val="0"/>
        <w:ind w:left="1440"/>
      </w:pPr>
    </w:p>
    <w:p w:rsidR="00EE2DED" w:rsidRDefault="00EE2DED" w:rsidP="00EE2DED">
      <w:pPr>
        <w:pStyle w:val="ListParagraph"/>
        <w:suppressAutoHyphens/>
        <w:autoSpaceDE w:val="0"/>
        <w:ind w:left="1440"/>
      </w:pPr>
      <w:proofErr w:type="spellStart"/>
      <w:proofErr w:type="gramStart"/>
      <w:r>
        <w:t>i</w:t>
      </w:r>
      <w:proofErr w:type="spellEnd"/>
      <w:proofErr w:type="gramEnd"/>
      <w:r>
        <w:t>.</w:t>
      </w:r>
      <w:r>
        <w:tab/>
        <w:t>For Message APTA_COEFFICIENT_1 INCREMENT send</w:t>
      </w:r>
    </w:p>
    <w:p w:rsidR="00EE2DED" w:rsidRDefault="00EE2DED" w:rsidP="00EE2DED">
      <w:pPr>
        <w:pStyle w:val="ListParagraph"/>
        <w:suppressAutoHyphens/>
        <w:autoSpaceDE w:val="0"/>
        <w:ind w:left="1440" w:firstLine="720"/>
      </w:pPr>
      <w:r>
        <w:t>Program PHY_REMOTE_CTRL_COMMAND_CODE=0x08</w:t>
      </w:r>
    </w:p>
    <w:p w:rsidR="00EE2DED" w:rsidRDefault="00EE2DED" w:rsidP="00EE2DED">
      <w:pPr>
        <w:pStyle w:val="ListParagraph"/>
        <w:suppressAutoHyphens/>
        <w:autoSpaceDE w:val="0"/>
        <w:ind w:left="1440"/>
      </w:pPr>
    </w:p>
    <w:p w:rsidR="00EE2DED" w:rsidRDefault="00EE2DED" w:rsidP="00EE2DED">
      <w:pPr>
        <w:pStyle w:val="ListParagraph"/>
        <w:suppressAutoHyphens/>
        <w:autoSpaceDE w:val="0"/>
        <w:ind w:left="1440"/>
      </w:pPr>
      <w:proofErr w:type="gramStart"/>
      <w:r>
        <w:t>j</w:t>
      </w:r>
      <w:proofErr w:type="gramEnd"/>
      <w:r>
        <w:t>.</w:t>
      </w:r>
      <w:r>
        <w:tab/>
        <w:t>For Message APTA_COEFFICIENT_3 DECREMENT send</w:t>
      </w:r>
    </w:p>
    <w:p w:rsidR="00EE2DED" w:rsidRDefault="00EE2DED" w:rsidP="00EE2DED">
      <w:pPr>
        <w:pStyle w:val="ListParagraph"/>
        <w:suppressAutoHyphens/>
        <w:autoSpaceDE w:val="0"/>
        <w:ind w:left="1440" w:firstLine="720"/>
      </w:pPr>
      <w:r>
        <w:t>Program PHY_REMOTE_CTRL_COMMAND_CODE=0x09</w:t>
      </w:r>
    </w:p>
    <w:p w:rsidR="00EE2DED" w:rsidRDefault="00EE2DED" w:rsidP="00EE2DED">
      <w:pPr>
        <w:pStyle w:val="ListParagraph"/>
        <w:suppressAutoHyphens/>
        <w:autoSpaceDE w:val="0"/>
        <w:ind w:left="1440"/>
      </w:pPr>
    </w:p>
    <w:p w:rsidR="00EE2DED" w:rsidRDefault="00EE2DED" w:rsidP="00EE2DED">
      <w:pPr>
        <w:pStyle w:val="ListParagraph"/>
        <w:suppressAutoHyphens/>
        <w:autoSpaceDE w:val="0"/>
        <w:ind w:left="1440"/>
      </w:pPr>
      <w:proofErr w:type="gramStart"/>
      <w:r>
        <w:t>k</w:t>
      </w:r>
      <w:proofErr w:type="gramEnd"/>
      <w:r>
        <w:t>.</w:t>
      </w:r>
      <w:r>
        <w:tab/>
        <w:t>For Message APTA_COEFFICIENT_3 INCREMENT send</w:t>
      </w:r>
    </w:p>
    <w:p w:rsidR="00EE2DED" w:rsidRDefault="00EE2DED" w:rsidP="00EE2DED">
      <w:pPr>
        <w:pStyle w:val="ListParagraph"/>
        <w:suppressAutoHyphens/>
        <w:autoSpaceDE w:val="0"/>
        <w:ind w:left="1440" w:firstLine="720"/>
      </w:pPr>
      <w:r>
        <w:t>Program PHY_REMOTE_CTRL_COMMAND_CODE=0x0A</w:t>
      </w:r>
    </w:p>
    <w:p w:rsidR="00EE2DED" w:rsidRDefault="00EE2DED" w:rsidP="00EE2DED">
      <w:pPr>
        <w:pStyle w:val="ListParagraph"/>
        <w:suppressAutoHyphens/>
        <w:autoSpaceDE w:val="0"/>
        <w:ind w:left="1440"/>
      </w:pPr>
    </w:p>
    <w:p w:rsidR="00EE2DED" w:rsidRDefault="00EE2DED" w:rsidP="00EE2DED">
      <w:pPr>
        <w:pStyle w:val="ListParagraph"/>
        <w:suppressAutoHyphens/>
        <w:autoSpaceDE w:val="0"/>
        <w:ind w:left="1440"/>
      </w:pPr>
      <w:proofErr w:type="gramStart"/>
      <w:r>
        <w:t>l</w:t>
      </w:r>
      <w:proofErr w:type="gramEnd"/>
      <w:r>
        <w:t>.</w:t>
      </w:r>
      <w:r>
        <w:tab/>
        <w:t>For Message APTA_ADJUST Complete send</w:t>
      </w:r>
    </w:p>
    <w:p w:rsidR="00EE2DED" w:rsidRDefault="00EE2DED" w:rsidP="00EE2DED">
      <w:pPr>
        <w:pStyle w:val="ListParagraph"/>
        <w:suppressAutoHyphens/>
        <w:autoSpaceDE w:val="0"/>
        <w:ind w:left="1440" w:firstLine="720"/>
      </w:pPr>
      <w:r>
        <w:t>Program PHY_REMOTE_CTRL_COMMAND_CODE=0x0B</w:t>
      </w:r>
    </w:p>
    <w:p w:rsidR="00EE2DED" w:rsidRDefault="00EE2DED" w:rsidP="00EE2DED">
      <w:pPr>
        <w:pStyle w:val="ListParagraph"/>
        <w:suppressAutoHyphens/>
        <w:autoSpaceDE w:val="0"/>
        <w:ind w:left="1440"/>
      </w:pPr>
    </w:p>
    <w:p w:rsidR="00EE2DED" w:rsidRDefault="00EE2DED" w:rsidP="00EE2DED">
      <w:pPr>
        <w:pStyle w:val="ListParagraph"/>
        <w:suppressAutoHyphens/>
        <w:autoSpaceDE w:val="0"/>
        <w:ind w:left="1440"/>
      </w:pPr>
      <w:proofErr w:type="gramStart"/>
      <w:r>
        <w:t>m</w:t>
      </w:r>
      <w:proofErr w:type="gramEnd"/>
      <w:r>
        <w:t>.</w:t>
      </w:r>
      <w:r>
        <w:tab/>
        <w:t>For Message APTA_ADJUST Terminate send</w:t>
      </w:r>
    </w:p>
    <w:p w:rsidR="00EE2DED" w:rsidRDefault="00EE2DED" w:rsidP="00EE2DED">
      <w:pPr>
        <w:pStyle w:val="ListParagraph"/>
        <w:suppressAutoHyphens/>
        <w:autoSpaceDE w:val="0"/>
        <w:ind w:left="1440" w:firstLine="720"/>
      </w:pPr>
      <w:r>
        <w:t xml:space="preserve">Program PHY_REMOTE_CTRL_COMMAND_CODE=0x0C </w:t>
      </w:r>
    </w:p>
    <w:p w:rsidR="008B2152" w:rsidRDefault="008B2152" w:rsidP="0000550E">
      <w:pPr>
        <w:pStyle w:val="ListParagraph"/>
        <w:suppressAutoHyphens/>
        <w:autoSpaceDE w:val="0"/>
        <w:ind w:left="1440"/>
      </w:pPr>
    </w:p>
    <w:p w:rsidR="00A87E14" w:rsidRDefault="00EE2DED" w:rsidP="00A87E14">
      <w:pPr>
        <w:pStyle w:val="ListParagraph"/>
        <w:numPr>
          <w:ilvl w:val="0"/>
          <w:numId w:val="13"/>
        </w:numPr>
        <w:suppressAutoHyphens/>
        <w:autoSpaceDE w:val="0"/>
      </w:pPr>
      <w:r>
        <w:lastRenderedPageBreak/>
        <w:t>Program</w:t>
      </w:r>
      <w:r w:rsidR="00A87E14">
        <w:t xml:space="preserve"> </w:t>
      </w:r>
      <w:r w:rsidR="00A87E14">
        <w:rPr>
          <w:color w:val="000000" w:themeColor="text1"/>
          <w:sz w:val="20"/>
          <w:lang w:eastAsia="zh-TW"/>
        </w:rPr>
        <w:t>PHY_</w:t>
      </w:r>
      <w:r w:rsidR="00A87E14" w:rsidRPr="007E2248">
        <w:rPr>
          <w:color w:val="000000" w:themeColor="text1"/>
          <w:sz w:val="20"/>
          <w:lang w:eastAsia="zh-TW"/>
        </w:rPr>
        <w:t>MCU_</w:t>
      </w:r>
      <w:r w:rsidR="00A87E14">
        <w:rPr>
          <w:color w:val="000000" w:themeColor="text1"/>
          <w:sz w:val="20"/>
          <w:lang w:eastAsia="zh-TW"/>
        </w:rPr>
        <w:t>REMOTE</w:t>
      </w:r>
      <w:r w:rsidR="00A87E14" w:rsidRPr="007E2248">
        <w:rPr>
          <w:color w:val="000000" w:themeColor="text1"/>
          <w:sz w:val="20"/>
          <w:lang w:eastAsia="zh-TW"/>
        </w:rPr>
        <w:t>_REQ</w:t>
      </w:r>
      <w:r w:rsidR="00A87E14">
        <w:rPr>
          <w:color w:val="000000" w:themeColor="text1"/>
          <w:sz w:val="20"/>
          <w:lang w:eastAsia="zh-TW"/>
        </w:rPr>
        <w:t>_LANE</w:t>
      </w:r>
      <w:r>
        <w:t>=0x1</w:t>
      </w:r>
    </w:p>
    <w:p w:rsidR="00EE2DED" w:rsidRDefault="00EE2DED" w:rsidP="00EE2DED">
      <w:pPr>
        <w:pStyle w:val="ListParagraph"/>
        <w:suppressAutoHyphens/>
        <w:autoSpaceDE w:val="0"/>
        <w:ind w:left="1080"/>
      </w:pPr>
    </w:p>
    <w:p w:rsidR="00B209DE" w:rsidRPr="00B209DE" w:rsidRDefault="00A87E14" w:rsidP="0000282A">
      <w:pPr>
        <w:pStyle w:val="ListParagraph"/>
        <w:numPr>
          <w:ilvl w:val="0"/>
          <w:numId w:val="13"/>
        </w:numPr>
        <w:suppressAutoHyphens/>
        <w:autoSpaceDE w:val="0"/>
      </w:pPr>
      <w:r>
        <w:t xml:space="preserve">Wait until </w:t>
      </w:r>
      <w:r w:rsidR="00EE2DED">
        <w:t xml:space="preserve">PHY to </w:t>
      </w:r>
      <w:r w:rsidRPr="00EE2DED">
        <w:rPr>
          <w:color w:val="000000" w:themeColor="text1"/>
          <w:sz w:val="20"/>
          <w:lang w:eastAsia="zh-TW"/>
        </w:rPr>
        <w:t>PHY_MCU_LOCAL_ACK_LANE</w:t>
      </w:r>
      <w:r w:rsidR="001A5EE0">
        <w:rPr>
          <w:color w:val="000000" w:themeColor="text1"/>
          <w:sz w:val="20"/>
          <w:lang w:eastAsia="zh-TW"/>
        </w:rPr>
        <w:t>=0x1</w:t>
      </w:r>
      <w:r w:rsidR="00EE2DED">
        <w:rPr>
          <w:color w:val="000000" w:themeColor="text1"/>
          <w:sz w:val="20"/>
          <w:lang w:eastAsia="zh-TW"/>
        </w:rPr>
        <w:t xml:space="preserve">. </w:t>
      </w:r>
    </w:p>
    <w:p w:rsidR="00B209DE" w:rsidRPr="00B209DE" w:rsidRDefault="00B209DE" w:rsidP="00B209DE">
      <w:pPr>
        <w:pStyle w:val="ListParagraph"/>
        <w:rPr>
          <w:color w:val="000000" w:themeColor="text1"/>
          <w:sz w:val="20"/>
          <w:lang w:eastAsia="zh-TW"/>
        </w:rPr>
      </w:pPr>
    </w:p>
    <w:p w:rsidR="001A5EE0" w:rsidRDefault="00CF7518" w:rsidP="00B209DE">
      <w:pPr>
        <w:pStyle w:val="ListParagraph"/>
        <w:suppressAutoHyphens/>
        <w:autoSpaceDE w:val="0"/>
        <w:ind w:left="1080"/>
        <w:rPr>
          <w:color w:val="000000" w:themeColor="text1"/>
          <w:sz w:val="20"/>
          <w:lang w:eastAsia="zh-TW"/>
        </w:rPr>
      </w:pPr>
      <w:r>
        <w:rPr>
          <w:color w:val="000000" w:themeColor="text1"/>
          <w:sz w:val="20"/>
          <w:lang w:eastAsia="zh-TW"/>
        </w:rPr>
        <w:t xml:space="preserve">Local </w:t>
      </w:r>
      <w:proofErr w:type="spellStart"/>
      <w:r>
        <w:rPr>
          <w:color w:val="000000" w:themeColor="text1"/>
          <w:sz w:val="20"/>
          <w:lang w:eastAsia="zh-TW"/>
        </w:rPr>
        <w:t>phy</w:t>
      </w:r>
      <w:proofErr w:type="spellEnd"/>
      <w:r w:rsidR="00B209DE">
        <w:rPr>
          <w:color w:val="000000" w:themeColor="text1"/>
          <w:sz w:val="20"/>
          <w:lang w:eastAsia="zh-TW"/>
        </w:rPr>
        <w:t xml:space="preserve"> send the APTA_ADJUST message to </w:t>
      </w:r>
      <w:r w:rsidR="00B209DE" w:rsidRPr="003E205F">
        <w:t xml:space="preserve">the attached </w:t>
      </w:r>
      <w:r w:rsidR="00B209DE">
        <w:t xml:space="preserve">remote </w:t>
      </w:r>
      <w:proofErr w:type="spellStart"/>
      <w:r w:rsidR="00B209DE">
        <w:t>phy</w:t>
      </w:r>
      <w:proofErr w:type="spellEnd"/>
      <w:r w:rsidR="00B209DE" w:rsidRPr="003E205F">
        <w:t xml:space="preserve"> </w:t>
      </w:r>
      <w:r w:rsidR="00B209DE">
        <w:rPr>
          <w:color w:val="000000" w:themeColor="text1"/>
          <w:sz w:val="20"/>
          <w:lang w:eastAsia="zh-TW"/>
        </w:rPr>
        <w:t>according to APTA Command Table</w:t>
      </w:r>
      <w:r w:rsidR="001A5EE0">
        <w:rPr>
          <w:color w:val="000000" w:themeColor="text1"/>
          <w:sz w:val="20"/>
          <w:lang w:eastAsia="zh-TW"/>
        </w:rPr>
        <w:t xml:space="preserve">. </w:t>
      </w:r>
    </w:p>
    <w:p w:rsidR="00B209DE" w:rsidRDefault="001A5EE0" w:rsidP="00B209DE">
      <w:pPr>
        <w:pStyle w:val="ListParagraph"/>
        <w:suppressAutoHyphens/>
        <w:autoSpaceDE w:val="0"/>
        <w:ind w:left="1080"/>
        <w:rPr>
          <w:color w:val="000000" w:themeColor="text1"/>
          <w:sz w:val="20"/>
          <w:lang w:eastAsia="zh-TW"/>
        </w:rPr>
      </w:pPr>
      <w:r>
        <w:rPr>
          <w:color w:val="000000" w:themeColor="text1"/>
          <w:sz w:val="20"/>
          <w:lang w:eastAsia="zh-TW"/>
        </w:rPr>
        <w:t xml:space="preserve">After Local </w:t>
      </w:r>
      <w:proofErr w:type="spellStart"/>
      <w:r>
        <w:rPr>
          <w:color w:val="000000" w:themeColor="text1"/>
          <w:sz w:val="20"/>
          <w:lang w:eastAsia="zh-TW"/>
        </w:rPr>
        <w:t>phy</w:t>
      </w:r>
      <w:proofErr w:type="spellEnd"/>
      <w:r>
        <w:rPr>
          <w:color w:val="000000" w:themeColor="text1"/>
          <w:sz w:val="20"/>
          <w:lang w:eastAsia="zh-TW"/>
        </w:rPr>
        <w:t xml:space="preserve"> receive a remote </w:t>
      </w:r>
      <w:proofErr w:type="spellStart"/>
      <w:r>
        <w:rPr>
          <w:color w:val="000000" w:themeColor="text1"/>
          <w:sz w:val="20"/>
          <w:lang w:eastAsia="zh-TW"/>
        </w:rPr>
        <w:t>phy</w:t>
      </w:r>
      <w:proofErr w:type="spellEnd"/>
      <w:r>
        <w:rPr>
          <w:color w:val="000000" w:themeColor="text1"/>
          <w:sz w:val="20"/>
          <w:lang w:eastAsia="zh-TW"/>
        </w:rPr>
        <w:t xml:space="preserve"> status, local </w:t>
      </w:r>
      <w:proofErr w:type="spellStart"/>
      <w:r>
        <w:rPr>
          <w:color w:val="000000" w:themeColor="text1"/>
          <w:sz w:val="20"/>
          <w:lang w:eastAsia="zh-TW"/>
        </w:rPr>
        <w:t>phy</w:t>
      </w:r>
      <w:proofErr w:type="spellEnd"/>
      <w:r>
        <w:rPr>
          <w:color w:val="000000" w:themeColor="text1"/>
          <w:sz w:val="20"/>
          <w:lang w:eastAsia="zh-TW"/>
        </w:rPr>
        <w:t xml:space="preserve"> </w:t>
      </w:r>
      <w:proofErr w:type="gramStart"/>
      <w:r>
        <w:rPr>
          <w:color w:val="000000" w:themeColor="text1"/>
          <w:sz w:val="20"/>
          <w:lang w:eastAsia="zh-TW"/>
        </w:rPr>
        <w:t xml:space="preserve">set </w:t>
      </w:r>
      <w:r w:rsidR="00B209DE">
        <w:rPr>
          <w:color w:val="000000" w:themeColor="text1"/>
          <w:sz w:val="20"/>
          <w:lang w:eastAsia="zh-TW"/>
        </w:rPr>
        <w:t xml:space="preserve"> </w:t>
      </w:r>
      <w:r w:rsidRPr="00EE2DED">
        <w:rPr>
          <w:color w:val="000000" w:themeColor="text1"/>
          <w:sz w:val="20"/>
          <w:lang w:eastAsia="zh-TW"/>
        </w:rPr>
        <w:t>PHY</w:t>
      </w:r>
      <w:proofErr w:type="gramEnd"/>
      <w:r w:rsidRPr="00EE2DED">
        <w:rPr>
          <w:color w:val="000000" w:themeColor="text1"/>
          <w:sz w:val="20"/>
          <w:lang w:eastAsia="zh-TW"/>
        </w:rPr>
        <w:t>_MCU_LOCAL_ACK_LANE</w:t>
      </w:r>
      <w:r>
        <w:rPr>
          <w:color w:val="000000" w:themeColor="text1"/>
          <w:sz w:val="20"/>
          <w:lang w:eastAsia="zh-TW"/>
        </w:rPr>
        <w:t>=0x1.</w:t>
      </w:r>
    </w:p>
    <w:p w:rsidR="00EE2DED" w:rsidRPr="00EE2DED" w:rsidRDefault="00EE2DED" w:rsidP="00B209DE">
      <w:pPr>
        <w:pStyle w:val="ListParagraph"/>
        <w:suppressAutoHyphens/>
        <w:autoSpaceDE w:val="0"/>
        <w:ind w:left="1080"/>
      </w:pPr>
      <w:r>
        <w:rPr>
          <w:color w:val="000000" w:themeColor="text1"/>
          <w:sz w:val="20"/>
          <w:lang w:eastAsia="zh-TW"/>
        </w:rPr>
        <w:t xml:space="preserve">The maximum wait </w:t>
      </w:r>
      <w:r w:rsidR="00B209DE">
        <w:rPr>
          <w:color w:val="000000" w:themeColor="text1"/>
          <w:sz w:val="20"/>
          <w:lang w:eastAsia="zh-TW"/>
        </w:rPr>
        <w:t xml:space="preserve">time </w:t>
      </w:r>
      <w:r>
        <w:rPr>
          <w:color w:val="000000" w:themeColor="text1"/>
          <w:sz w:val="20"/>
          <w:lang w:eastAsia="zh-TW"/>
        </w:rPr>
        <w:t xml:space="preserve">should be less than 20msec. </w:t>
      </w:r>
    </w:p>
    <w:p w:rsidR="00EE2DED" w:rsidRDefault="00EE2DED" w:rsidP="00EE2DED">
      <w:pPr>
        <w:pStyle w:val="ListParagraph"/>
        <w:suppressAutoHyphens/>
        <w:autoSpaceDE w:val="0"/>
        <w:ind w:left="1080"/>
      </w:pPr>
    </w:p>
    <w:p w:rsidR="0093127F" w:rsidRDefault="007756BC" w:rsidP="0093127F">
      <w:pPr>
        <w:pStyle w:val="ListParagraph"/>
        <w:numPr>
          <w:ilvl w:val="0"/>
          <w:numId w:val="13"/>
        </w:numPr>
        <w:suppressAutoHyphens/>
        <w:autoSpaceDE w:val="0"/>
      </w:pPr>
      <w:r>
        <w:t>R</w:t>
      </w:r>
      <w:r w:rsidR="0093127F">
        <w:t>ead PHY_LOCAL_STATUS if need</w:t>
      </w:r>
      <w:r w:rsidR="00CF7518">
        <w:t>.</w:t>
      </w:r>
    </w:p>
    <w:p w:rsidR="007756BC" w:rsidRDefault="007756BC" w:rsidP="007756BC">
      <w:pPr>
        <w:pStyle w:val="ListParagraph"/>
        <w:suppressAutoHyphens/>
        <w:autoSpaceDE w:val="0"/>
        <w:ind w:left="1080"/>
      </w:pPr>
    </w:p>
    <w:tbl>
      <w:tblPr>
        <w:tblW w:w="7801" w:type="dxa"/>
        <w:tblInd w:w="1800" w:type="dxa"/>
        <w:tblLook w:val="04A0" w:firstRow="1" w:lastRow="0" w:firstColumn="1" w:lastColumn="0" w:noHBand="0" w:noVBand="1"/>
      </w:tblPr>
      <w:tblGrid>
        <w:gridCol w:w="3261"/>
        <w:gridCol w:w="4540"/>
      </w:tblGrid>
      <w:tr w:rsidR="007756BC" w:rsidRPr="007756BC" w:rsidTr="00DB7F7F">
        <w:trPr>
          <w:trHeight w:val="300"/>
        </w:trPr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:rsidR="007756BC" w:rsidRPr="007756BC" w:rsidRDefault="007756BC" w:rsidP="007756BC">
            <w:pPr>
              <w:jc w:val="center"/>
              <w:rPr>
                <w:color w:val="000000" w:themeColor="text1"/>
                <w:sz w:val="20"/>
                <w:lang w:eastAsia="zh-TW"/>
              </w:rPr>
            </w:pPr>
            <w:r w:rsidRPr="007756BC">
              <w:rPr>
                <w:color w:val="000000" w:themeColor="text1"/>
                <w:sz w:val="20"/>
                <w:lang w:eastAsia="zh-TW"/>
              </w:rPr>
              <w:t>PHY_LOCAL_STATUS_LANE[7:0]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  <w:hideMark/>
          </w:tcPr>
          <w:p w:rsidR="007756BC" w:rsidRPr="007756BC" w:rsidRDefault="007756BC" w:rsidP="007756BC">
            <w:pPr>
              <w:jc w:val="center"/>
              <w:rPr>
                <w:color w:val="000000" w:themeColor="text1"/>
                <w:sz w:val="20"/>
                <w:lang w:eastAsia="zh-TW"/>
              </w:rPr>
            </w:pPr>
            <w:r w:rsidRPr="007756BC">
              <w:rPr>
                <w:color w:val="000000" w:themeColor="text1"/>
                <w:sz w:val="20"/>
                <w:lang w:eastAsia="zh-TW"/>
              </w:rPr>
              <w:t>Description</w:t>
            </w:r>
          </w:p>
        </w:tc>
      </w:tr>
      <w:tr w:rsidR="007756BC" w:rsidRPr="007756BC" w:rsidTr="00052B73">
        <w:trPr>
          <w:trHeight w:val="300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756BC" w:rsidRPr="007756BC" w:rsidRDefault="007756BC" w:rsidP="007756BC">
            <w:pPr>
              <w:jc w:val="center"/>
              <w:rPr>
                <w:color w:val="000000" w:themeColor="text1"/>
                <w:sz w:val="20"/>
                <w:lang w:eastAsia="zh-TW"/>
              </w:rPr>
            </w:pPr>
            <w:r w:rsidRPr="007756BC">
              <w:rPr>
                <w:color w:val="000000" w:themeColor="text1"/>
                <w:sz w:val="20"/>
                <w:lang w:eastAsia="zh-TW"/>
              </w:rPr>
              <w:t>0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56BC" w:rsidRPr="007756BC" w:rsidRDefault="007756BC" w:rsidP="007756BC">
            <w:pPr>
              <w:jc w:val="center"/>
              <w:rPr>
                <w:color w:val="000000" w:themeColor="text1"/>
                <w:sz w:val="20"/>
                <w:lang w:eastAsia="zh-TW"/>
              </w:rPr>
            </w:pPr>
            <w:r>
              <w:rPr>
                <w:color w:val="000000" w:themeColor="text1"/>
                <w:sz w:val="20"/>
                <w:lang w:eastAsia="zh-TW"/>
              </w:rPr>
              <w:t>Indicate for c</w:t>
            </w:r>
            <w:r w:rsidRPr="007756BC">
              <w:rPr>
                <w:color w:val="000000" w:themeColor="text1"/>
                <w:sz w:val="20"/>
                <w:lang w:eastAsia="zh-TW"/>
              </w:rPr>
              <w:t>omplete</w:t>
            </w:r>
            <w:r>
              <w:rPr>
                <w:color w:val="000000" w:themeColor="text1"/>
                <w:sz w:val="20"/>
                <w:lang w:eastAsia="zh-TW"/>
              </w:rPr>
              <w:t xml:space="preserve"> of current command</w:t>
            </w:r>
          </w:p>
        </w:tc>
      </w:tr>
      <w:tr w:rsidR="00052B73" w:rsidRPr="007756BC" w:rsidTr="00052B73">
        <w:trPr>
          <w:trHeight w:val="300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52B73" w:rsidRPr="007756BC" w:rsidRDefault="00052B73" w:rsidP="00052B73">
            <w:pPr>
              <w:jc w:val="center"/>
              <w:rPr>
                <w:color w:val="000000" w:themeColor="text1"/>
                <w:sz w:val="20"/>
                <w:lang w:eastAsia="zh-TW"/>
              </w:rPr>
            </w:pPr>
            <w:r w:rsidRPr="007756BC">
              <w:rPr>
                <w:color w:val="000000" w:themeColor="text1"/>
                <w:sz w:val="20"/>
                <w:lang w:eastAsia="zh-TW"/>
              </w:rPr>
              <w:t>1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52B73" w:rsidRPr="007756BC" w:rsidRDefault="00052B73" w:rsidP="00052B73">
            <w:pPr>
              <w:jc w:val="center"/>
              <w:rPr>
                <w:color w:val="000000" w:themeColor="text1"/>
                <w:sz w:val="20"/>
                <w:lang w:eastAsia="zh-TW"/>
              </w:rPr>
            </w:pPr>
            <w:r>
              <w:rPr>
                <w:color w:val="000000" w:themeColor="text1"/>
                <w:sz w:val="20"/>
                <w:lang w:eastAsia="zh-TW"/>
              </w:rPr>
              <w:t>Indicate for received i</w:t>
            </w:r>
            <w:r w:rsidRPr="007756BC">
              <w:rPr>
                <w:color w:val="000000" w:themeColor="text1"/>
                <w:sz w:val="20"/>
                <w:lang w:eastAsia="zh-TW"/>
              </w:rPr>
              <w:t>nvalid Command Type or Code</w:t>
            </w:r>
          </w:p>
        </w:tc>
      </w:tr>
      <w:tr w:rsidR="00394155" w:rsidRPr="00394155" w:rsidTr="00052B73">
        <w:trPr>
          <w:trHeight w:val="300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173117" w:rsidRPr="00394155" w:rsidRDefault="00173117" w:rsidP="00052B73">
            <w:pPr>
              <w:jc w:val="center"/>
              <w:rPr>
                <w:sz w:val="20"/>
                <w:lang w:eastAsia="zh-TW"/>
              </w:rPr>
            </w:pPr>
            <w:r w:rsidRPr="00394155">
              <w:rPr>
                <w:sz w:val="20"/>
                <w:lang w:eastAsia="zh-TW"/>
              </w:rPr>
              <w:t>2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173117" w:rsidRPr="00394155" w:rsidRDefault="00173117" w:rsidP="00052B73">
            <w:pPr>
              <w:jc w:val="center"/>
              <w:rPr>
                <w:sz w:val="20"/>
                <w:lang w:eastAsia="zh-TW"/>
              </w:rPr>
            </w:pPr>
            <w:r w:rsidRPr="00394155">
              <w:rPr>
                <w:sz w:val="20"/>
                <w:lang w:eastAsia="zh-TW"/>
              </w:rPr>
              <w:t>Not Ready to take this command or Not valid in this stage</w:t>
            </w:r>
          </w:p>
        </w:tc>
      </w:tr>
      <w:tr w:rsidR="00052B73" w:rsidRPr="007756BC" w:rsidTr="00052B73">
        <w:trPr>
          <w:trHeight w:val="300"/>
        </w:trPr>
        <w:tc>
          <w:tcPr>
            <w:tcW w:w="326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52B73" w:rsidRPr="007756BC" w:rsidRDefault="00052B73" w:rsidP="00052B73">
            <w:pPr>
              <w:jc w:val="center"/>
              <w:rPr>
                <w:color w:val="000000" w:themeColor="text1"/>
                <w:sz w:val="20"/>
                <w:lang w:eastAsia="zh-TW"/>
              </w:rPr>
            </w:pPr>
            <w:r>
              <w:rPr>
                <w:color w:val="000000" w:themeColor="text1"/>
                <w:sz w:val="20"/>
                <w:lang w:eastAsia="zh-TW"/>
              </w:rPr>
              <w:t>All others</w:t>
            </w:r>
          </w:p>
        </w:tc>
        <w:tc>
          <w:tcPr>
            <w:tcW w:w="4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2B73" w:rsidRPr="007756BC" w:rsidRDefault="00052B73" w:rsidP="00052B73">
            <w:pPr>
              <w:jc w:val="center"/>
              <w:rPr>
                <w:color w:val="000000" w:themeColor="text1"/>
                <w:sz w:val="20"/>
                <w:lang w:eastAsia="zh-TW"/>
              </w:rPr>
            </w:pPr>
            <w:r>
              <w:rPr>
                <w:color w:val="000000" w:themeColor="text1"/>
                <w:sz w:val="20"/>
                <w:lang w:eastAsia="zh-TW"/>
              </w:rPr>
              <w:t>Don’t care</w:t>
            </w:r>
          </w:p>
        </w:tc>
      </w:tr>
    </w:tbl>
    <w:p w:rsidR="0067064C" w:rsidRDefault="0067064C" w:rsidP="00B209DE">
      <w:pPr>
        <w:pStyle w:val="ListParagraph"/>
        <w:suppressAutoHyphens/>
        <w:autoSpaceDE w:val="0"/>
        <w:ind w:left="1080"/>
      </w:pPr>
    </w:p>
    <w:p w:rsidR="00B209DE" w:rsidRDefault="0067064C" w:rsidP="00B209DE">
      <w:pPr>
        <w:pStyle w:val="ListParagraph"/>
        <w:suppressAutoHyphens/>
        <w:autoSpaceDE w:val="0"/>
        <w:ind w:left="1080"/>
      </w:pPr>
      <w:r>
        <w:t>PHY_LOCAL_VALUE_LANE register is not used for APTA Command Interface.</w:t>
      </w:r>
    </w:p>
    <w:p w:rsidR="00DC1B99" w:rsidRPr="00394155" w:rsidRDefault="00DC1B99" w:rsidP="00B209DE">
      <w:pPr>
        <w:pStyle w:val="ListParagraph"/>
        <w:suppressAutoHyphens/>
        <w:autoSpaceDE w:val="0"/>
        <w:ind w:left="1080"/>
      </w:pPr>
    </w:p>
    <w:p w:rsidR="00DC1B99" w:rsidRPr="00394155" w:rsidRDefault="001E204D" w:rsidP="00DC1B99">
      <w:pPr>
        <w:ind w:left="1080"/>
        <w:rPr>
          <w:i/>
          <w:color w:val="FF0000"/>
        </w:rPr>
      </w:pPr>
      <w:r w:rsidRPr="00394155">
        <w:rPr>
          <w:i/>
          <w:color w:val="FF0000"/>
        </w:rPr>
        <w:t>During</w:t>
      </w:r>
      <w:r w:rsidR="00DC1B99" w:rsidRPr="00394155">
        <w:rPr>
          <w:i/>
          <w:color w:val="FF0000"/>
        </w:rPr>
        <w:t xml:space="preserve"> APTA_OK is 0, if APTA command is trigger, COMPHY will send PHY_MCU_LOCAL_ACK_LANE = 1 with PHY_LOCAL_STATUS = (2) NOTVALID.</w:t>
      </w:r>
    </w:p>
    <w:p w:rsidR="00DC1B99" w:rsidRPr="00394155" w:rsidRDefault="00DC1B99" w:rsidP="00DC1B99">
      <w:pPr>
        <w:ind w:left="1080"/>
        <w:rPr>
          <w:i/>
          <w:color w:val="FF0000"/>
        </w:rPr>
      </w:pPr>
    </w:p>
    <w:p w:rsidR="00DC1B99" w:rsidRPr="00394155" w:rsidRDefault="001E204D" w:rsidP="00DC1B99">
      <w:pPr>
        <w:ind w:left="1080"/>
        <w:rPr>
          <w:i/>
          <w:color w:val="FF0000"/>
        </w:rPr>
      </w:pPr>
      <w:r w:rsidRPr="00394155">
        <w:rPr>
          <w:i/>
          <w:color w:val="FF0000"/>
        </w:rPr>
        <w:t xml:space="preserve">In the condition of </w:t>
      </w:r>
      <w:r w:rsidR="00DC1B99" w:rsidRPr="00394155">
        <w:rPr>
          <w:i/>
          <w:color w:val="FF0000"/>
          <w:sz w:val="20"/>
          <w:lang w:eastAsia="zh-TW"/>
        </w:rPr>
        <w:t>PHY_MCU_REMOTE_REQ_LANE=1 and PHY_MCU_LOCAL_ACK_LANE</w:t>
      </w:r>
      <w:r w:rsidRPr="00394155">
        <w:rPr>
          <w:i/>
          <w:color w:val="FF0000"/>
          <w:sz w:val="20"/>
          <w:lang w:eastAsia="zh-TW"/>
        </w:rPr>
        <w:t>=0,</w:t>
      </w:r>
      <w:r w:rsidR="00DC1B99" w:rsidRPr="00394155">
        <w:rPr>
          <w:i/>
          <w:color w:val="FF0000"/>
          <w:sz w:val="20"/>
          <w:lang w:eastAsia="zh-TW"/>
        </w:rPr>
        <w:t xml:space="preserve"> </w:t>
      </w:r>
      <w:r w:rsidRPr="00394155">
        <w:rPr>
          <w:i/>
          <w:color w:val="FF0000"/>
          <w:sz w:val="20"/>
          <w:lang w:eastAsia="zh-TW"/>
        </w:rPr>
        <w:t xml:space="preserve">if </w:t>
      </w:r>
      <w:r w:rsidR="00DC1B99" w:rsidRPr="00394155">
        <w:rPr>
          <w:i/>
          <w:color w:val="FF0000"/>
          <w:sz w:val="20"/>
          <w:lang w:eastAsia="zh-TW"/>
        </w:rPr>
        <w:t xml:space="preserve">another function call </w:t>
      </w:r>
      <w:r w:rsidRPr="00394155">
        <w:rPr>
          <w:i/>
          <w:color w:val="FF0000"/>
          <w:sz w:val="20"/>
          <w:lang w:eastAsia="zh-TW"/>
        </w:rPr>
        <w:t>is</w:t>
      </w:r>
      <w:r w:rsidR="00DC1B99" w:rsidRPr="00394155">
        <w:rPr>
          <w:i/>
          <w:color w:val="FF0000"/>
          <w:sz w:val="20"/>
          <w:lang w:eastAsia="zh-TW"/>
        </w:rPr>
        <w:t xml:space="preserve"> happen</w:t>
      </w:r>
      <w:r w:rsidRPr="00394155">
        <w:rPr>
          <w:i/>
          <w:color w:val="FF0000"/>
          <w:sz w:val="20"/>
          <w:lang w:eastAsia="zh-TW"/>
        </w:rPr>
        <w:t>ed</w:t>
      </w:r>
      <w:r w:rsidR="00DC1B99" w:rsidRPr="00394155">
        <w:rPr>
          <w:i/>
          <w:color w:val="FF0000"/>
          <w:sz w:val="20"/>
          <w:lang w:eastAsia="zh-TW"/>
        </w:rPr>
        <w:t xml:space="preserve"> such as power state, speed change, </w:t>
      </w:r>
      <w:r w:rsidR="00394155" w:rsidRPr="00394155">
        <w:rPr>
          <w:i/>
          <w:color w:val="FF0000"/>
          <w:sz w:val="20"/>
          <w:lang w:eastAsia="zh-TW"/>
        </w:rPr>
        <w:t xml:space="preserve">Train abort, </w:t>
      </w:r>
      <w:r w:rsidR="00DC1B99" w:rsidRPr="00394155">
        <w:rPr>
          <w:i/>
          <w:color w:val="FF0000"/>
          <w:sz w:val="20"/>
          <w:lang w:eastAsia="zh-TW"/>
        </w:rPr>
        <w:t xml:space="preserve">APTA train abort, COMPHY </w:t>
      </w:r>
      <w:r w:rsidR="00DC1B99" w:rsidRPr="00394155">
        <w:rPr>
          <w:i/>
          <w:color w:val="FF0000"/>
        </w:rPr>
        <w:t>will send PHY_MCU_LOCAL_ACK_LANE = 1 with PHY_LOCAL_STATUS</w:t>
      </w:r>
      <w:r w:rsidRPr="00394155">
        <w:rPr>
          <w:i/>
          <w:color w:val="FF0000"/>
        </w:rPr>
        <w:t>_LANE</w:t>
      </w:r>
      <w:r w:rsidR="00DC1B99" w:rsidRPr="00394155">
        <w:rPr>
          <w:i/>
          <w:color w:val="FF0000"/>
        </w:rPr>
        <w:t xml:space="preserve"> = (2) NOTVALID as well.</w:t>
      </w:r>
    </w:p>
    <w:p w:rsidR="00B209DE" w:rsidRPr="00394155" w:rsidRDefault="00B209DE" w:rsidP="00B209DE">
      <w:pPr>
        <w:pStyle w:val="ListParagraph"/>
        <w:suppressAutoHyphens/>
        <w:autoSpaceDE w:val="0"/>
        <w:ind w:left="1080"/>
        <w:rPr>
          <w:color w:val="FF0000"/>
        </w:rPr>
      </w:pPr>
    </w:p>
    <w:p w:rsidR="00A87E14" w:rsidRPr="007756BC" w:rsidRDefault="007756BC" w:rsidP="00A87E14">
      <w:pPr>
        <w:pStyle w:val="ListParagraph"/>
        <w:numPr>
          <w:ilvl w:val="0"/>
          <w:numId w:val="13"/>
        </w:numPr>
        <w:suppressAutoHyphens/>
        <w:autoSpaceDE w:val="0"/>
      </w:pPr>
      <w:r>
        <w:t xml:space="preserve">Program </w:t>
      </w:r>
      <w:r w:rsidR="00A87E14">
        <w:rPr>
          <w:color w:val="000000" w:themeColor="text1"/>
          <w:sz w:val="20"/>
          <w:lang w:eastAsia="zh-TW"/>
        </w:rPr>
        <w:t>PHY_</w:t>
      </w:r>
      <w:r w:rsidR="00A87E14" w:rsidRPr="007E2248">
        <w:rPr>
          <w:color w:val="000000" w:themeColor="text1"/>
          <w:sz w:val="20"/>
          <w:lang w:eastAsia="zh-TW"/>
        </w:rPr>
        <w:t>MCU_</w:t>
      </w:r>
      <w:r w:rsidR="00A87E14">
        <w:rPr>
          <w:color w:val="000000" w:themeColor="text1"/>
          <w:sz w:val="20"/>
          <w:lang w:eastAsia="zh-TW"/>
        </w:rPr>
        <w:t>REMOTE</w:t>
      </w:r>
      <w:r w:rsidR="00A87E14" w:rsidRPr="007E2248">
        <w:rPr>
          <w:color w:val="000000" w:themeColor="text1"/>
          <w:sz w:val="20"/>
          <w:lang w:eastAsia="zh-TW"/>
        </w:rPr>
        <w:t>_REQ</w:t>
      </w:r>
      <w:r w:rsidR="00A87E14">
        <w:rPr>
          <w:color w:val="000000" w:themeColor="text1"/>
          <w:sz w:val="20"/>
          <w:lang w:eastAsia="zh-TW"/>
        </w:rPr>
        <w:t>_LANE</w:t>
      </w:r>
      <w:r>
        <w:rPr>
          <w:color w:val="000000" w:themeColor="text1"/>
          <w:sz w:val="20"/>
          <w:lang w:eastAsia="zh-TW"/>
        </w:rPr>
        <w:t>=0x0</w:t>
      </w:r>
      <w:r w:rsidR="00A63E79">
        <w:rPr>
          <w:color w:val="000000" w:themeColor="text1"/>
          <w:sz w:val="20"/>
          <w:lang w:eastAsia="zh-TW"/>
        </w:rPr>
        <w:t xml:space="preserve"> </w:t>
      </w:r>
    </w:p>
    <w:p w:rsidR="007756BC" w:rsidRPr="00872EF6" w:rsidRDefault="007756BC" w:rsidP="007756BC">
      <w:pPr>
        <w:pStyle w:val="ListParagraph"/>
        <w:suppressAutoHyphens/>
        <w:autoSpaceDE w:val="0"/>
        <w:ind w:left="1080"/>
        <w:rPr>
          <w:rFonts w:eastAsia="Malgun Gothic" w:hint="eastAsia"/>
          <w:lang w:eastAsia="ko-KR"/>
        </w:rPr>
      </w:pPr>
    </w:p>
    <w:p w:rsidR="00A87E14" w:rsidRDefault="00A87E14" w:rsidP="00A87E14">
      <w:pPr>
        <w:pStyle w:val="ListParagraph"/>
        <w:numPr>
          <w:ilvl w:val="0"/>
          <w:numId w:val="13"/>
        </w:numPr>
        <w:suppressAutoHyphens/>
        <w:autoSpaceDE w:val="0"/>
      </w:pPr>
      <w:r>
        <w:t xml:space="preserve">Wait </w:t>
      </w:r>
      <w:r w:rsidR="007756BC">
        <w:t xml:space="preserve">until </w:t>
      </w:r>
      <w:r>
        <w:t xml:space="preserve">PHY to </w:t>
      </w:r>
      <w:r w:rsidR="007756BC">
        <w:t>program</w:t>
      </w:r>
      <w:r>
        <w:t xml:space="preserve"> </w:t>
      </w:r>
      <w:r>
        <w:rPr>
          <w:color w:val="000000" w:themeColor="text1"/>
          <w:sz w:val="20"/>
          <w:lang w:eastAsia="zh-TW"/>
        </w:rPr>
        <w:t>PHY_</w:t>
      </w:r>
      <w:r w:rsidRPr="007E2248">
        <w:rPr>
          <w:color w:val="000000" w:themeColor="text1"/>
          <w:sz w:val="20"/>
          <w:lang w:eastAsia="zh-TW"/>
        </w:rPr>
        <w:t>MCU_</w:t>
      </w:r>
      <w:r>
        <w:rPr>
          <w:color w:val="000000" w:themeColor="text1"/>
          <w:sz w:val="20"/>
          <w:lang w:eastAsia="zh-TW"/>
        </w:rPr>
        <w:t>LOCAL</w:t>
      </w:r>
      <w:r w:rsidRPr="007E2248">
        <w:rPr>
          <w:color w:val="000000" w:themeColor="text1"/>
          <w:sz w:val="20"/>
          <w:lang w:eastAsia="zh-TW"/>
        </w:rPr>
        <w:t>_ACK</w:t>
      </w:r>
      <w:r>
        <w:rPr>
          <w:color w:val="000000" w:themeColor="text1"/>
          <w:sz w:val="20"/>
          <w:lang w:eastAsia="zh-TW"/>
        </w:rPr>
        <w:t>_LANE</w:t>
      </w:r>
      <w:r w:rsidR="007756BC">
        <w:rPr>
          <w:color w:val="000000" w:themeColor="text1"/>
          <w:sz w:val="20"/>
          <w:lang w:eastAsia="zh-TW"/>
        </w:rPr>
        <w:t>=0</w:t>
      </w:r>
      <w:r>
        <w:t xml:space="preserve"> for next communication.  </w:t>
      </w:r>
    </w:p>
    <w:p w:rsidR="00CF7518" w:rsidRDefault="00CF7518" w:rsidP="00CF7518">
      <w:pPr>
        <w:pStyle w:val="ListParagraph"/>
        <w:suppressAutoHyphens/>
        <w:autoSpaceDE w:val="0"/>
        <w:ind w:left="1080"/>
        <w:rPr>
          <w:color w:val="000000" w:themeColor="text1"/>
          <w:sz w:val="20"/>
          <w:lang w:eastAsia="zh-TW"/>
        </w:rPr>
      </w:pPr>
    </w:p>
    <w:p w:rsidR="00CF7518" w:rsidRPr="00EE2DED" w:rsidRDefault="00CF7518" w:rsidP="00CF7518">
      <w:pPr>
        <w:pStyle w:val="ListParagraph"/>
        <w:suppressAutoHyphens/>
        <w:autoSpaceDE w:val="0"/>
        <w:ind w:left="1080"/>
      </w:pPr>
      <w:r>
        <w:rPr>
          <w:color w:val="000000" w:themeColor="text1"/>
          <w:sz w:val="20"/>
          <w:lang w:eastAsia="zh-TW"/>
        </w:rPr>
        <w:t xml:space="preserve">The maximum wait time should be less than 1msec. </w:t>
      </w:r>
    </w:p>
    <w:p w:rsidR="007756BC" w:rsidRDefault="007756BC" w:rsidP="007756BC">
      <w:pPr>
        <w:pStyle w:val="ListParagraph"/>
      </w:pPr>
    </w:p>
    <w:p w:rsidR="00A87E14" w:rsidRDefault="00A87E14" w:rsidP="00A87E14">
      <w:pPr>
        <w:pStyle w:val="ListParagraph"/>
        <w:numPr>
          <w:ilvl w:val="0"/>
          <w:numId w:val="13"/>
        </w:numPr>
        <w:suppressAutoHyphens/>
        <w:autoSpaceDE w:val="0"/>
      </w:pPr>
      <w:r>
        <w:t xml:space="preserve">Repeat </w:t>
      </w:r>
      <w:r w:rsidR="00E9744D">
        <w:t>3</w:t>
      </w:r>
      <w:r>
        <w:t>-</w:t>
      </w:r>
      <w:r w:rsidR="006239B3">
        <w:t>9</w:t>
      </w:r>
      <w:r w:rsidR="00D57E02">
        <w:t xml:space="preserve"> until complete APTA train using Command interface</w:t>
      </w:r>
    </w:p>
    <w:p w:rsidR="007756BC" w:rsidRDefault="007756BC" w:rsidP="007756BC">
      <w:pPr>
        <w:pStyle w:val="ListParagraph"/>
      </w:pPr>
    </w:p>
    <w:p w:rsidR="007756BC" w:rsidRDefault="007756BC" w:rsidP="007756BC">
      <w:pPr>
        <w:pStyle w:val="ListParagraph"/>
        <w:suppressAutoHyphens/>
        <w:autoSpaceDE w:val="0"/>
        <w:ind w:left="1080"/>
      </w:pPr>
    </w:p>
    <w:p w:rsidR="0046551C" w:rsidRPr="00706C95" w:rsidRDefault="00706C95" w:rsidP="00361AFC">
      <w:pPr>
        <w:pStyle w:val="ListParagraph"/>
        <w:numPr>
          <w:ilvl w:val="0"/>
          <w:numId w:val="13"/>
        </w:numPr>
        <w:suppressAutoHyphens/>
        <w:autoSpaceDE w:val="0"/>
        <w:rPr>
          <w:strike/>
        </w:rPr>
      </w:pPr>
      <w:r>
        <w:t>Program APTA_TRAIN_CMD_IF_EN = 0x0  to end APTA Command Interface</w:t>
      </w:r>
    </w:p>
    <w:p w:rsidR="005E1097" w:rsidRDefault="005E1097" w:rsidP="000F13E3">
      <w:pPr>
        <w:jc w:val="center"/>
      </w:pPr>
    </w:p>
    <w:p w:rsidR="00E9744D" w:rsidRDefault="00E9744D" w:rsidP="000F13E3">
      <w:pPr>
        <w:jc w:val="center"/>
      </w:pPr>
    </w:p>
    <w:p w:rsidR="000C720D" w:rsidRDefault="00402AA1" w:rsidP="00C52DE0">
      <w:pPr>
        <w:pStyle w:val="Heading1"/>
      </w:pPr>
      <w:bookmarkStart w:id="4" w:name="_Toc515527172"/>
      <w:r>
        <w:t>APTA Command Table</w:t>
      </w:r>
      <w:bookmarkEnd w:id="4"/>
    </w:p>
    <w:p w:rsidR="00546CB1" w:rsidRPr="00546CB1" w:rsidRDefault="00546CB1" w:rsidP="00546CB1"/>
    <w:tbl>
      <w:tblPr>
        <w:tblW w:w="8621" w:type="dxa"/>
        <w:tblInd w:w="1085" w:type="dxa"/>
        <w:tblLayout w:type="fixed"/>
        <w:tblLook w:val="04A0" w:firstRow="1" w:lastRow="0" w:firstColumn="1" w:lastColumn="0" w:noHBand="0" w:noVBand="1"/>
      </w:tblPr>
      <w:tblGrid>
        <w:gridCol w:w="1826"/>
        <w:gridCol w:w="2475"/>
        <w:gridCol w:w="4320"/>
      </w:tblGrid>
      <w:tr w:rsidR="00C877A0" w:rsidRPr="007239EE" w:rsidTr="00C877A0">
        <w:trPr>
          <w:trHeight w:val="306"/>
        </w:trPr>
        <w:tc>
          <w:tcPr>
            <w:tcW w:w="1826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Command type</w:t>
            </w: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000000"/>
            </w:tcBorders>
            <w:shd w:val="clear" w:color="000000" w:fill="D9D9D9"/>
            <w:noWrap/>
            <w:vAlign w:val="bottom"/>
            <w:hideMark/>
          </w:tcPr>
          <w:p w:rsidR="00C877A0" w:rsidRPr="002953E3" w:rsidRDefault="00C877A0" w:rsidP="0093127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>
              <w:rPr>
                <w:rFonts w:ascii="Calibri" w:hAnsi="Calibri"/>
                <w:sz w:val="20"/>
                <w:szCs w:val="20"/>
                <w:lang w:eastAsia="ko-KR"/>
              </w:rPr>
              <w:t xml:space="preserve">         </w:t>
            </w: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Command Code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000000" w:fill="D9D9D9"/>
          </w:tcPr>
          <w:p w:rsidR="00C877A0" w:rsidRDefault="00C877A0" w:rsidP="00D53673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>
              <w:rPr>
                <w:rFonts w:ascii="Calibri" w:hAnsi="Calibri"/>
                <w:sz w:val="20"/>
                <w:szCs w:val="20"/>
                <w:lang w:eastAsia="ko-KR"/>
              </w:rPr>
              <w:t>Description</w:t>
            </w:r>
          </w:p>
        </w:tc>
      </w:tr>
      <w:tr w:rsidR="00C877A0" w:rsidRPr="007239EE" w:rsidTr="00C877A0">
        <w:trPr>
          <w:trHeight w:val="306"/>
        </w:trPr>
        <w:tc>
          <w:tcPr>
            <w:tcW w:w="182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  <w:r w:rsidRPr="00C877A0">
              <w:rPr>
                <w:rFonts w:ascii="Calibri" w:hAnsi="Calibri"/>
                <w:b/>
                <w:sz w:val="20"/>
                <w:szCs w:val="20"/>
                <w:lang w:eastAsia="ko-KR"/>
              </w:rPr>
              <w:t>0x60</w:t>
            </w: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  <w:p w:rsidR="00C877A0" w:rsidRPr="00C877A0" w:rsidRDefault="00C877A0" w:rsidP="00C877A0">
            <w:pPr>
              <w:jc w:val="center"/>
              <w:rPr>
                <w:rFonts w:ascii="Calibri" w:hAnsi="Calibri"/>
                <w:b/>
                <w:sz w:val="20"/>
                <w:szCs w:val="20"/>
                <w:lang w:eastAsia="ko-KR"/>
              </w:rPr>
            </w:pP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C877A0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lastRenderedPageBreak/>
              <w:t>00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</w:tcPr>
          <w:p w:rsidR="00C877A0" w:rsidRPr="002953E3" w:rsidRDefault="00C877A0" w:rsidP="00D11972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11972">
              <w:rPr>
                <w:rFonts w:ascii="Calibri" w:hAnsi="Calibri"/>
                <w:sz w:val="20"/>
                <w:szCs w:val="20"/>
                <w:lang w:eastAsia="ko-KR"/>
              </w:rPr>
              <w:t>APTA_ADJUST (START)</w:t>
            </w:r>
          </w:p>
        </w:tc>
      </w:tr>
      <w:tr w:rsidR="00C877A0" w:rsidRPr="007239EE" w:rsidTr="00C877A0">
        <w:trPr>
          <w:trHeight w:val="306"/>
        </w:trPr>
        <w:tc>
          <w:tcPr>
            <w:tcW w:w="1826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C877A0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01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11972">
              <w:rPr>
                <w:rFonts w:ascii="Calibri" w:hAnsi="Calibri"/>
                <w:sz w:val="20"/>
                <w:szCs w:val="20"/>
                <w:lang w:eastAsia="ko-KR"/>
              </w:rPr>
              <w:t>APTA_COEFFICIENT_1_2 (DECREMENT)</w:t>
            </w:r>
          </w:p>
        </w:tc>
      </w:tr>
      <w:tr w:rsidR="00C877A0" w:rsidRPr="007239EE" w:rsidTr="00C877A0">
        <w:trPr>
          <w:trHeight w:val="306"/>
        </w:trPr>
        <w:tc>
          <w:tcPr>
            <w:tcW w:w="1826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C877A0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02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11972">
              <w:rPr>
                <w:rFonts w:ascii="Calibri" w:hAnsi="Calibri"/>
                <w:sz w:val="20"/>
                <w:szCs w:val="20"/>
                <w:lang w:eastAsia="ko-KR"/>
              </w:rPr>
              <w:t>APTA_COEFFICIENT_1_2 (INCREMENT)</w:t>
            </w:r>
          </w:p>
        </w:tc>
      </w:tr>
      <w:tr w:rsidR="00C877A0" w:rsidRPr="007239EE" w:rsidTr="00C877A0">
        <w:trPr>
          <w:trHeight w:val="306"/>
        </w:trPr>
        <w:tc>
          <w:tcPr>
            <w:tcW w:w="1826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C877A0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03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11972">
              <w:rPr>
                <w:rFonts w:ascii="Calibri" w:hAnsi="Calibri"/>
                <w:sz w:val="20"/>
                <w:szCs w:val="20"/>
                <w:lang w:eastAsia="ko-KR"/>
              </w:rPr>
              <w:t>APTA_COEFFICIENT_2_3 (DECREMENT)</w:t>
            </w:r>
          </w:p>
        </w:tc>
      </w:tr>
      <w:tr w:rsidR="00C877A0" w:rsidRPr="007239EE" w:rsidTr="00C877A0">
        <w:trPr>
          <w:trHeight w:val="306"/>
        </w:trPr>
        <w:tc>
          <w:tcPr>
            <w:tcW w:w="1826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C877A0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04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11972">
              <w:rPr>
                <w:rFonts w:ascii="Calibri" w:hAnsi="Calibri"/>
                <w:sz w:val="20"/>
                <w:szCs w:val="20"/>
                <w:lang w:eastAsia="ko-KR"/>
              </w:rPr>
              <w:t>APTA_COEFFICIENT_2_3 (INCREMENT)</w:t>
            </w:r>
          </w:p>
        </w:tc>
      </w:tr>
      <w:tr w:rsidR="00C877A0" w:rsidRPr="007239EE" w:rsidTr="00C877A0">
        <w:trPr>
          <w:trHeight w:val="306"/>
        </w:trPr>
        <w:tc>
          <w:tcPr>
            <w:tcW w:w="1826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C877A0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05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11972">
              <w:rPr>
                <w:rFonts w:ascii="Calibri" w:hAnsi="Calibri"/>
                <w:sz w:val="20"/>
                <w:szCs w:val="20"/>
                <w:lang w:eastAsia="ko-KR"/>
              </w:rPr>
              <w:t>APTA_COEFFICIENT_2 (DECREMENT)</w:t>
            </w:r>
          </w:p>
        </w:tc>
      </w:tr>
      <w:tr w:rsidR="00C877A0" w:rsidRPr="007239EE" w:rsidTr="00C877A0">
        <w:trPr>
          <w:trHeight w:val="306"/>
        </w:trPr>
        <w:tc>
          <w:tcPr>
            <w:tcW w:w="1826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C877A0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06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11972">
              <w:rPr>
                <w:rFonts w:ascii="Calibri" w:hAnsi="Calibri"/>
                <w:sz w:val="20"/>
                <w:szCs w:val="20"/>
                <w:lang w:eastAsia="ko-KR"/>
              </w:rPr>
              <w:t>APTA_COEFFICIENT_2 (INCREMENT)</w:t>
            </w:r>
          </w:p>
        </w:tc>
      </w:tr>
      <w:tr w:rsidR="00C877A0" w:rsidRPr="007239EE" w:rsidTr="00C877A0">
        <w:trPr>
          <w:trHeight w:val="306"/>
        </w:trPr>
        <w:tc>
          <w:tcPr>
            <w:tcW w:w="1826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C877A0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07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11972">
              <w:rPr>
                <w:rFonts w:ascii="Calibri" w:hAnsi="Calibri"/>
                <w:sz w:val="20"/>
                <w:szCs w:val="20"/>
                <w:lang w:eastAsia="ko-KR"/>
              </w:rPr>
              <w:t>APTA_COEFFICIENT_1 (DECREMENT)</w:t>
            </w:r>
          </w:p>
        </w:tc>
      </w:tr>
      <w:tr w:rsidR="00C877A0" w:rsidRPr="007239EE" w:rsidTr="00C877A0">
        <w:trPr>
          <w:trHeight w:val="306"/>
        </w:trPr>
        <w:tc>
          <w:tcPr>
            <w:tcW w:w="1826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C877A0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08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11972">
              <w:rPr>
                <w:rFonts w:ascii="Calibri" w:hAnsi="Calibri"/>
                <w:sz w:val="20"/>
                <w:szCs w:val="20"/>
                <w:lang w:eastAsia="ko-KR"/>
              </w:rPr>
              <w:t>APTA_COEFFICIENT_1 (INCREMENT)</w:t>
            </w:r>
          </w:p>
        </w:tc>
      </w:tr>
      <w:tr w:rsidR="00C877A0" w:rsidRPr="007239EE" w:rsidTr="00C877A0">
        <w:trPr>
          <w:trHeight w:val="306"/>
        </w:trPr>
        <w:tc>
          <w:tcPr>
            <w:tcW w:w="1826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C877A0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09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11972">
              <w:rPr>
                <w:rFonts w:ascii="Calibri" w:hAnsi="Calibri"/>
                <w:sz w:val="20"/>
                <w:szCs w:val="20"/>
                <w:lang w:eastAsia="ko-KR"/>
              </w:rPr>
              <w:t>APTA_COEFFICIENT_3 (DECREMENT)</w:t>
            </w:r>
          </w:p>
        </w:tc>
      </w:tr>
      <w:tr w:rsidR="00C877A0" w:rsidRPr="007239EE" w:rsidTr="00C877A0">
        <w:trPr>
          <w:trHeight w:val="306"/>
        </w:trPr>
        <w:tc>
          <w:tcPr>
            <w:tcW w:w="1826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C877A0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0A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11972">
              <w:rPr>
                <w:rFonts w:ascii="Calibri" w:hAnsi="Calibri"/>
                <w:sz w:val="20"/>
                <w:szCs w:val="20"/>
                <w:lang w:eastAsia="ko-KR"/>
              </w:rPr>
              <w:t>APTA_COEFFICIENT_3 (INCREMENT)</w:t>
            </w:r>
          </w:p>
        </w:tc>
      </w:tr>
      <w:tr w:rsidR="00C877A0" w:rsidRPr="007239EE" w:rsidTr="00C877A0">
        <w:trPr>
          <w:trHeight w:val="306"/>
        </w:trPr>
        <w:tc>
          <w:tcPr>
            <w:tcW w:w="1826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C877A0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0B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11972">
              <w:rPr>
                <w:rFonts w:ascii="Calibri" w:hAnsi="Calibri"/>
                <w:sz w:val="20"/>
                <w:szCs w:val="20"/>
                <w:lang w:eastAsia="ko-KR"/>
              </w:rPr>
              <w:t>APTA_ADJUST (COMPLETE)</w:t>
            </w:r>
          </w:p>
        </w:tc>
      </w:tr>
      <w:tr w:rsidR="00C877A0" w:rsidRPr="007239EE" w:rsidTr="00C877A0">
        <w:trPr>
          <w:trHeight w:val="306"/>
        </w:trPr>
        <w:tc>
          <w:tcPr>
            <w:tcW w:w="1826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</w:p>
        </w:tc>
        <w:tc>
          <w:tcPr>
            <w:tcW w:w="247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877A0" w:rsidRPr="002953E3" w:rsidRDefault="00C877A0" w:rsidP="00C877A0">
            <w:pPr>
              <w:jc w:val="center"/>
              <w:rPr>
                <w:rFonts w:ascii="Calibri" w:hAnsi="Calibri"/>
                <w:sz w:val="20"/>
                <w:szCs w:val="20"/>
                <w:lang w:eastAsia="ko-KR"/>
              </w:rPr>
            </w:pPr>
            <w:r w:rsidRPr="002953E3">
              <w:rPr>
                <w:rFonts w:ascii="Calibri" w:hAnsi="Calibri"/>
                <w:sz w:val="20"/>
                <w:szCs w:val="20"/>
                <w:lang w:eastAsia="ko-KR"/>
              </w:rPr>
              <w:t>0C</w:t>
            </w:r>
          </w:p>
        </w:tc>
        <w:tc>
          <w:tcPr>
            <w:tcW w:w="4320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C877A0" w:rsidRPr="002953E3" w:rsidRDefault="00C877A0" w:rsidP="005C236F">
            <w:pPr>
              <w:rPr>
                <w:rFonts w:ascii="Calibri" w:hAnsi="Calibri"/>
                <w:sz w:val="20"/>
                <w:szCs w:val="20"/>
                <w:lang w:eastAsia="ko-KR"/>
              </w:rPr>
            </w:pPr>
            <w:r w:rsidRPr="00D11972">
              <w:rPr>
                <w:rFonts w:ascii="Calibri" w:hAnsi="Calibri"/>
                <w:sz w:val="20"/>
                <w:szCs w:val="20"/>
                <w:lang w:eastAsia="ko-KR"/>
              </w:rPr>
              <w:t>APTA_ADJUST (TERMINATE)</w:t>
            </w:r>
          </w:p>
        </w:tc>
      </w:tr>
    </w:tbl>
    <w:p w:rsidR="00402AA1" w:rsidRPr="00402AA1" w:rsidRDefault="00402AA1" w:rsidP="00402AA1"/>
    <w:p w:rsidR="00725BB7" w:rsidRDefault="005F3A12" w:rsidP="005F3A12">
      <w:pPr>
        <w:pStyle w:val="Heading1"/>
      </w:pPr>
      <w:bookmarkStart w:id="5" w:name="_Toc515527173"/>
      <w:r>
        <w:t>Timing Diagram</w:t>
      </w:r>
      <w:bookmarkEnd w:id="5"/>
    </w:p>
    <w:p w:rsidR="00D53673" w:rsidRPr="00D53673" w:rsidRDefault="00D53673" w:rsidP="00D53673"/>
    <w:p w:rsidR="000C720D" w:rsidRDefault="000C720D" w:rsidP="000C720D"/>
    <w:p w:rsidR="00C52DE0" w:rsidRDefault="00C52DE0" w:rsidP="00C52DE0">
      <w:pPr>
        <w:pStyle w:val="ListParagraph"/>
        <w:rPr>
          <w:b/>
        </w:rPr>
      </w:pPr>
    </w:p>
    <w:p w:rsidR="00A52A47" w:rsidRDefault="00A52A47" w:rsidP="00C52DE0">
      <w:pPr>
        <w:pStyle w:val="ListParagraph"/>
        <w:rPr>
          <w:b/>
        </w:rPr>
      </w:pPr>
      <w:r>
        <w:rPr>
          <w:b/>
        </w:rPr>
        <w:t xml:space="preserve">Basic Command Interface </w:t>
      </w:r>
    </w:p>
    <w:p w:rsidR="00A52A47" w:rsidRDefault="00A52A47" w:rsidP="00C52DE0">
      <w:pPr>
        <w:pStyle w:val="ListParagraph"/>
      </w:pPr>
      <w:r>
        <w:object w:dxaOrig="14611" w:dyaOrig="6736">
          <v:shape id="_x0000_i1026" type="#_x0000_t75" style="width:540pt;height:248.75pt" o:ole="">
            <v:imagedata r:id="rId13" o:title=""/>
          </v:shape>
          <o:OLEObject Type="Embed" ProgID="Visio.Drawing.15" ShapeID="_x0000_i1026" DrawAspect="Content" ObjectID="_1590307107" r:id="rId14"/>
        </w:object>
      </w:r>
    </w:p>
    <w:p w:rsidR="00A52A47" w:rsidRDefault="00A52A47" w:rsidP="00C52DE0">
      <w:pPr>
        <w:pStyle w:val="ListParagraph"/>
      </w:pPr>
    </w:p>
    <w:p w:rsidR="00A52A47" w:rsidRDefault="00A52A47" w:rsidP="00C52DE0">
      <w:pPr>
        <w:pStyle w:val="ListParagraph"/>
      </w:pPr>
      <w:bookmarkStart w:id="6" w:name="_GoBack"/>
      <w:bookmarkEnd w:id="6"/>
    </w:p>
    <w:p w:rsidR="00A52A47" w:rsidRDefault="00A52A47" w:rsidP="00C52DE0">
      <w:pPr>
        <w:pStyle w:val="ListParagraph"/>
      </w:pPr>
    </w:p>
    <w:p w:rsidR="00A52A47" w:rsidRDefault="00A52A47" w:rsidP="00A52A47">
      <w:pPr>
        <w:pStyle w:val="ListParagraph"/>
        <w:rPr>
          <w:b/>
        </w:rPr>
      </w:pPr>
      <w:r w:rsidRPr="00C52DE0">
        <w:rPr>
          <w:b/>
        </w:rPr>
        <w:t xml:space="preserve">APTA Command Interface </w:t>
      </w:r>
    </w:p>
    <w:p w:rsidR="00A52A47" w:rsidRDefault="00A52A47" w:rsidP="00C52DE0">
      <w:pPr>
        <w:pStyle w:val="ListParagraph"/>
      </w:pPr>
    </w:p>
    <w:p w:rsidR="00A52A47" w:rsidRPr="00C52DE0" w:rsidRDefault="00A52A47" w:rsidP="00C52DE0">
      <w:pPr>
        <w:pStyle w:val="ListParagraph"/>
        <w:rPr>
          <w:b/>
        </w:rPr>
      </w:pPr>
    </w:p>
    <w:p w:rsidR="00A41A80" w:rsidRDefault="005A69E3" w:rsidP="000C720D">
      <w:r>
        <w:object w:dxaOrig="14679" w:dyaOrig="6089">
          <v:shape id="_x0000_i1027" type="#_x0000_t75" style="width:539.55pt;height:223.5pt" o:ole="">
            <v:imagedata r:id="rId15" o:title=""/>
          </v:shape>
          <o:OLEObject Type="Embed" ProgID="Visio.Drawing.11" ShapeID="_x0000_i1027" DrawAspect="Content" ObjectID="_1590307108" r:id="rId16"/>
        </w:object>
      </w:r>
    </w:p>
    <w:p w:rsidR="000C720D" w:rsidRDefault="000C720D" w:rsidP="000C720D"/>
    <w:p w:rsidR="00A52A47" w:rsidRDefault="00A87E14" w:rsidP="005120D1">
      <w:pPr>
        <w:ind w:left="1440"/>
        <w:rPr>
          <w:color w:val="FF0000"/>
        </w:rPr>
      </w:pPr>
      <w:r>
        <w:rPr>
          <w:color w:val="FF0000"/>
        </w:rPr>
        <w:t xml:space="preserve">Note: </w:t>
      </w:r>
    </w:p>
    <w:p w:rsidR="00A87E14" w:rsidRPr="00A52A47" w:rsidRDefault="00A87E14" w:rsidP="00A52A47">
      <w:pPr>
        <w:pStyle w:val="ListParagraph"/>
        <w:numPr>
          <w:ilvl w:val="0"/>
          <w:numId w:val="21"/>
        </w:numPr>
        <w:rPr>
          <w:color w:val="FF0000"/>
        </w:rPr>
      </w:pPr>
      <w:r w:rsidRPr="00A52A47">
        <w:rPr>
          <w:color w:val="FF0000"/>
        </w:rPr>
        <w:t xml:space="preserve">During </w:t>
      </w:r>
      <w:r w:rsidR="00146D38" w:rsidRPr="00A52A47">
        <w:rPr>
          <w:color w:val="FF0000"/>
        </w:rPr>
        <w:t xml:space="preserve">the </w:t>
      </w:r>
      <w:r w:rsidRPr="00A52A47">
        <w:rPr>
          <w:color w:val="FF0000"/>
        </w:rPr>
        <w:t xml:space="preserve">APTA Command IF operation, </w:t>
      </w:r>
      <w:r w:rsidR="007756BC" w:rsidRPr="00A52A47">
        <w:rPr>
          <w:color w:val="FF0000"/>
        </w:rPr>
        <w:t xml:space="preserve">Must be </w:t>
      </w:r>
      <w:proofErr w:type="spellStart"/>
      <w:r w:rsidR="005A69E3" w:rsidRPr="00A52A47">
        <w:rPr>
          <w:color w:val="FF0000"/>
        </w:rPr>
        <w:t>PhyWrapper</w:t>
      </w:r>
      <w:proofErr w:type="spellEnd"/>
      <w:r w:rsidR="005A69E3" w:rsidRPr="00A52A47">
        <w:rPr>
          <w:color w:val="FF0000"/>
        </w:rPr>
        <w:t xml:space="preserve"> Register </w:t>
      </w:r>
      <w:r w:rsidR="00146D38" w:rsidRPr="00A52A47">
        <w:rPr>
          <w:color w:val="FF0000"/>
        </w:rPr>
        <w:t>APTA</w:t>
      </w:r>
      <w:r w:rsidR="005A69E3" w:rsidRPr="00A52A47">
        <w:rPr>
          <w:color w:val="FF0000"/>
        </w:rPr>
        <w:t>_</w:t>
      </w:r>
      <w:r w:rsidR="00146D38" w:rsidRPr="00A52A47">
        <w:rPr>
          <w:color w:val="FF0000"/>
        </w:rPr>
        <w:t>OK</w:t>
      </w:r>
      <w:r w:rsidR="005A69E3" w:rsidRPr="00A52A47">
        <w:rPr>
          <w:color w:val="FF0000"/>
        </w:rPr>
        <w:t>=1</w:t>
      </w:r>
      <w:proofErr w:type="gramStart"/>
      <w:r w:rsidRPr="00A52A47">
        <w:rPr>
          <w:color w:val="FF0000"/>
        </w:rPr>
        <w:t>,  APTA</w:t>
      </w:r>
      <w:proofErr w:type="gramEnd"/>
      <w:r w:rsidRPr="00A52A47">
        <w:rPr>
          <w:color w:val="FF0000"/>
        </w:rPr>
        <w:t>_TRAIN_</w:t>
      </w:r>
      <w:r w:rsidR="006C720B" w:rsidRPr="00A52A47">
        <w:rPr>
          <w:color w:val="FF0000"/>
        </w:rPr>
        <w:t>CMD_IF</w:t>
      </w:r>
      <w:r w:rsidRPr="00A52A47">
        <w:rPr>
          <w:color w:val="FF0000"/>
        </w:rPr>
        <w:t>_EN</w:t>
      </w:r>
      <w:r w:rsidR="007756BC" w:rsidRPr="00A52A47">
        <w:rPr>
          <w:color w:val="FF0000"/>
        </w:rPr>
        <w:t>=0x1, and APTA_TRAIN_SIM_EN=0x0</w:t>
      </w:r>
      <w:r w:rsidRPr="00A52A47">
        <w:rPr>
          <w:color w:val="FF0000"/>
        </w:rPr>
        <w:t>.</w:t>
      </w:r>
    </w:p>
    <w:p w:rsidR="00A52A47" w:rsidRPr="00A52A47" w:rsidRDefault="00A52A47" w:rsidP="00A52A47">
      <w:pPr>
        <w:pStyle w:val="ListParagraph"/>
        <w:ind w:left="1800"/>
        <w:rPr>
          <w:color w:val="FF0000"/>
        </w:rPr>
      </w:pPr>
    </w:p>
    <w:p w:rsidR="00D53673" w:rsidRDefault="00A52A47" w:rsidP="0093127F">
      <w:pPr>
        <w:ind w:left="1440"/>
      </w:pPr>
      <w:r>
        <w:rPr>
          <w:color w:val="FF0000"/>
        </w:rPr>
        <w:t>2. APTA Command Interface should be followed by basic command interface rule.</w:t>
      </w:r>
    </w:p>
    <w:sectPr w:rsidR="00D53673" w:rsidSect="00141776">
      <w:headerReference w:type="default" r:id="rId17"/>
      <w:footerReference w:type="default" r:id="rId18"/>
      <w:pgSz w:w="12240" w:h="15840"/>
      <w:pgMar w:top="1440" w:right="720" w:bottom="1440" w:left="72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63E5" w:rsidRDefault="006E63E5" w:rsidP="00141776">
      <w:r>
        <w:separator/>
      </w:r>
    </w:p>
  </w:endnote>
  <w:endnote w:type="continuationSeparator" w:id="0">
    <w:p w:rsidR="006E63E5" w:rsidRDefault="006E63E5" w:rsidP="001417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3801672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C236F" w:rsidRDefault="005C236F">
        <w:pPr>
          <w:pStyle w:val="Footer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A68EB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5C236F" w:rsidRDefault="005C236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63E5" w:rsidRDefault="006E63E5" w:rsidP="00141776">
      <w:r>
        <w:separator/>
      </w:r>
    </w:p>
  </w:footnote>
  <w:footnote w:type="continuationSeparator" w:id="0">
    <w:p w:rsidR="006E63E5" w:rsidRDefault="006E63E5" w:rsidP="0014177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236F" w:rsidRDefault="005C236F">
    <w:pPr>
      <w:pStyle w:val="Header"/>
    </w:pPr>
    <w:r>
      <w:rPr>
        <w:noProof/>
        <w:lang w:eastAsia="ko-KR"/>
      </w:rPr>
      <w:drawing>
        <wp:anchor distT="0" distB="0" distL="114300" distR="114300" simplePos="0" relativeHeight="251659264" behindDoc="0" locked="0" layoutInCell="1" allowOverlap="1" wp14:anchorId="2EA2C9BD" wp14:editId="36223579">
          <wp:simplePos x="0" y="0"/>
          <wp:positionH relativeFrom="column">
            <wp:posOffset>0</wp:posOffset>
          </wp:positionH>
          <wp:positionV relativeFrom="paragraph">
            <wp:posOffset>-212090</wp:posOffset>
          </wp:positionV>
          <wp:extent cx="981075" cy="495300"/>
          <wp:effectExtent l="0" t="0" r="0" b="0"/>
          <wp:wrapSquare wrapText="bothSides"/>
          <wp:docPr id="55" name="Picture 5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5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81075" cy="4953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5C236F" w:rsidRDefault="00C52DE0">
    <w:pPr>
      <w:pStyle w:val="Header"/>
    </w:pPr>
    <w:r>
      <w:t xml:space="preserve">  COMPHY_2</w:t>
    </w:r>
    <w:r w:rsidR="000D25E9">
      <w:t>8G_PIPE4_X2 APTA L_A Simulatio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2C0A81"/>
    <w:multiLevelType w:val="hybridMultilevel"/>
    <w:tmpl w:val="21CCDBEA"/>
    <w:lvl w:ilvl="0" w:tplc="24A8CBC8">
      <w:start w:val="1"/>
      <w:numFmt w:val="decimal"/>
      <w:lvlText w:val="%1."/>
      <w:lvlJc w:val="left"/>
      <w:pPr>
        <w:ind w:left="1080" w:hanging="360"/>
      </w:pPr>
      <w:rPr>
        <w:rFonts w:hint="default"/>
        <w:strike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A807E2E"/>
    <w:multiLevelType w:val="hybridMultilevel"/>
    <w:tmpl w:val="0B16C208"/>
    <w:lvl w:ilvl="0" w:tplc="5DD0479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82C4C7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47AD2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482E54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E800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26C0E7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F9CB1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FD8F7C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F9643F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0DD1705"/>
    <w:multiLevelType w:val="multilevel"/>
    <w:tmpl w:val="99AA9E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94BDA"/>
    <w:multiLevelType w:val="hybridMultilevel"/>
    <w:tmpl w:val="8FD08BBC"/>
    <w:lvl w:ilvl="0" w:tplc="E08CFAF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7915B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17F439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6F53ED4"/>
    <w:multiLevelType w:val="hybridMultilevel"/>
    <w:tmpl w:val="10DC2D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553714"/>
    <w:multiLevelType w:val="hybridMultilevel"/>
    <w:tmpl w:val="965245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9E79B7"/>
    <w:multiLevelType w:val="hybridMultilevel"/>
    <w:tmpl w:val="223A8564"/>
    <w:lvl w:ilvl="0" w:tplc="4ACA7A6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8D617C8"/>
    <w:multiLevelType w:val="hybridMultilevel"/>
    <w:tmpl w:val="8EFE108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43303FAA"/>
    <w:multiLevelType w:val="hybridMultilevel"/>
    <w:tmpl w:val="6A884B76"/>
    <w:lvl w:ilvl="0" w:tplc="03FE5F4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4AAE4AA0"/>
    <w:multiLevelType w:val="hybridMultilevel"/>
    <w:tmpl w:val="56265BB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BC807B4"/>
    <w:multiLevelType w:val="hybridMultilevel"/>
    <w:tmpl w:val="7FBA8070"/>
    <w:lvl w:ilvl="0" w:tplc="81809A9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FBA5732"/>
    <w:multiLevelType w:val="hybridMultilevel"/>
    <w:tmpl w:val="7FB81F3E"/>
    <w:lvl w:ilvl="0" w:tplc="DCCE76C8">
      <w:start w:val="1"/>
      <w:numFmt w:val="decimal"/>
      <w:lvlText w:val="(%1)"/>
      <w:lvlJc w:val="left"/>
      <w:pPr>
        <w:ind w:left="1080" w:hanging="360"/>
      </w:pPr>
      <w:rPr>
        <w:rFonts w:ascii="Times New Roman" w:eastAsiaTheme="minorEastAsia" w:hAnsi="Times New Roman" w:cstheme="minorBidi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538E30C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5511447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55381418"/>
    <w:multiLevelType w:val="hybridMultilevel"/>
    <w:tmpl w:val="4E26A09E"/>
    <w:lvl w:ilvl="0" w:tplc="2AE0244E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C1E4536"/>
    <w:multiLevelType w:val="hybridMultilevel"/>
    <w:tmpl w:val="F36AB1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46D7B4D"/>
    <w:multiLevelType w:val="hybridMultilevel"/>
    <w:tmpl w:val="F334CC6C"/>
    <w:lvl w:ilvl="0" w:tplc="A5B804D6">
      <w:start w:val="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560233D"/>
    <w:multiLevelType w:val="hybridMultilevel"/>
    <w:tmpl w:val="3FF27144"/>
    <w:lvl w:ilvl="0" w:tplc="BA886F6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64D2A6B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1" w15:restartNumberingAfterBreak="0">
    <w:nsid w:val="7A9F7AB5"/>
    <w:multiLevelType w:val="hybridMultilevel"/>
    <w:tmpl w:val="92926104"/>
    <w:lvl w:ilvl="0" w:tplc="BA6A11F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8"/>
  </w:num>
  <w:num w:numId="2">
    <w:abstractNumId w:val="19"/>
  </w:num>
  <w:num w:numId="3">
    <w:abstractNumId w:val="15"/>
  </w:num>
  <w:num w:numId="4">
    <w:abstractNumId w:val="5"/>
  </w:num>
  <w:num w:numId="5">
    <w:abstractNumId w:val="14"/>
  </w:num>
  <w:num w:numId="6">
    <w:abstractNumId w:val="4"/>
  </w:num>
  <w:num w:numId="7">
    <w:abstractNumId w:val="20"/>
  </w:num>
  <w:num w:numId="8">
    <w:abstractNumId w:val="12"/>
  </w:num>
  <w:num w:numId="9">
    <w:abstractNumId w:val="7"/>
  </w:num>
  <w:num w:numId="10">
    <w:abstractNumId w:val="17"/>
  </w:num>
  <w:num w:numId="11">
    <w:abstractNumId w:val="18"/>
  </w:num>
  <w:num w:numId="12">
    <w:abstractNumId w:val="6"/>
  </w:num>
  <w:num w:numId="13">
    <w:abstractNumId w:val="0"/>
  </w:num>
  <w:num w:numId="14">
    <w:abstractNumId w:val="13"/>
  </w:num>
  <w:num w:numId="15">
    <w:abstractNumId w:val="2"/>
  </w:num>
  <w:num w:numId="16">
    <w:abstractNumId w:val="3"/>
  </w:num>
  <w:num w:numId="17">
    <w:abstractNumId w:val="21"/>
  </w:num>
  <w:num w:numId="18">
    <w:abstractNumId w:val="11"/>
  </w:num>
  <w:num w:numId="19">
    <w:abstractNumId w:val="16"/>
  </w:num>
  <w:num w:numId="20">
    <w:abstractNumId w:val="1"/>
  </w:num>
  <w:num w:numId="21">
    <w:abstractNumId w:val="10"/>
  </w:num>
  <w:num w:numId="2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1E44"/>
    <w:rsid w:val="0000550E"/>
    <w:rsid w:val="0001070F"/>
    <w:rsid w:val="00011E8A"/>
    <w:rsid w:val="000142DE"/>
    <w:rsid w:val="0002173A"/>
    <w:rsid w:val="00052B73"/>
    <w:rsid w:val="000C720D"/>
    <w:rsid w:val="000D25E9"/>
    <w:rsid w:val="000D6FCF"/>
    <w:rsid w:val="000F13E3"/>
    <w:rsid w:val="0010473F"/>
    <w:rsid w:val="001362C6"/>
    <w:rsid w:val="00141776"/>
    <w:rsid w:val="00146D38"/>
    <w:rsid w:val="00163AC5"/>
    <w:rsid w:val="00171240"/>
    <w:rsid w:val="00173117"/>
    <w:rsid w:val="00182A05"/>
    <w:rsid w:val="001A36EA"/>
    <w:rsid w:val="001A5EE0"/>
    <w:rsid w:val="001B7FC7"/>
    <w:rsid w:val="001C5DD9"/>
    <w:rsid w:val="001E204D"/>
    <w:rsid w:val="002002FF"/>
    <w:rsid w:val="00205CF0"/>
    <w:rsid w:val="0025742F"/>
    <w:rsid w:val="00257F8F"/>
    <w:rsid w:val="00264454"/>
    <w:rsid w:val="00275BD0"/>
    <w:rsid w:val="002D04BB"/>
    <w:rsid w:val="002D141F"/>
    <w:rsid w:val="00317656"/>
    <w:rsid w:val="00387587"/>
    <w:rsid w:val="00391421"/>
    <w:rsid w:val="00394155"/>
    <w:rsid w:val="003A2A97"/>
    <w:rsid w:val="003A68EB"/>
    <w:rsid w:val="003E205F"/>
    <w:rsid w:val="00400190"/>
    <w:rsid w:val="00402AA1"/>
    <w:rsid w:val="00411AEB"/>
    <w:rsid w:val="00436297"/>
    <w:rsid w:val="0046551C"/>
    <w:rsid w:val="004777CF"/>
    <w:rsid w:val="00486986"/>
    <w:rsid w:val="00494130"/>
    <w:rsid w:val="00505ED8"/>
    <w:rsid w:val="005120D1"/>
    <w:rsid w:val="00543532"/>
    <w:rsid w:val="00546CB1"/>
    <w:rsid w:val="005910B6"/>
    <w:rsid w:val="005A69E3"/>
    <w:rsid w:val="005C225F"/>
    <w:rsid w:val="005C236F"/>
    <w:rsid w:val="005E1097"/>
    <w:rsid w:val="005F3A12"/>
    <w:rsid w:val="00600FB1"/>
    <w:rsid w:val="006160AF"/>
    <w:rsid w:val="006239B3"/>
    <w:rsid w:val="00624EB7"/>
    <w:rsid w:val="0063208C"/>
    <w:rsid w:val="006630DE"/>
    <w:rsid w:val="0067064C"/>
    <w:rsid w:val="00671264"/>
    <w:rsid w:val="00671E01"/>
    <w:rsid w:val="006817E6"/>
    <w:rsid w:val="00682EF1"/>
    <w:rsid w:val="00690652"/>
    <w:rsid w:val="006A2F53"/>
    <w:rsid w:val="006B1B70"/>
    <w:rsid w:val="006B4049"/>
    <w:rsid w:val="006C720B"/>
    <w:rsid w:val="006E63E5"/>
    <w:rsid w:val="00701158"/>
    <w:rsid w:val="00706C95"/>
    <w:rsid w:val="00720870"/>
    <w:rsid w:val="00725BB7"/>
    <w:rsid w:val="007541CE"/>
    <w:rsid w:val="007756BC"/>
    <w:rsid w:val="007A6D9B"/>
    <w:rsid w:val="007C2070"/>
    <w:rsid w:val="007D06EE"/>
    <w:rsid w:val="007D6E1B"/>
    <w:rsid w:val="008303BA"/>
    <w:rsid w:val="00834BA5"/>
    <w:rsid w:val="0084095E"/>
    <w:rsid w:val="00843DBD"/>
    <w:rsid w:val="00872EF6"/>
    <w:rsid w:val="00891C2D"/>
    <w:rsid w:val="008B2152"/>
    <w:rsid w:val="008C01AF"/>
    <w:rsid w:val="008C127B"/>
    <w:rsid w:val="008D605D"/>
    <w:rsid w:val="009023E1"/>
    <w:rsid w:val="0091131D"/>
    <w:rsid w:val="0093127F"/>
    <w:rsid w:val="00936434"/>
    <w:rsid w:val="00936EC1"/>
    <w:rsid w:val="00994503"/>
    <w:rsid w:val="009D2399"/>
    <w:rsid w:val="009D46A1"/>
    <w:rsid w:val="00A41A80"/>
    <w:rsid w:val="00A52A47"/>
    <w:rsid w:val="00A56E2C"/>
    <w:rsid w:val="00A63E79"/>
    <w:rsid w:val="00A6782C"/>
    <w:rsid w:val="00A87E14"/>
    <w:rsid w:val="00A96DFE"/>
    <w:rsid w:val="00B209DE"/>
    <w:rsid w:val="00B410FE"/>
    <w:rsid w:val="00B50E23"/>
    <w:rsid w:val="00B75706"/>
    <w:rsid w:val="00B83FA8"/>
    <w:rsid w:val="00B9157C"/>
    <w:rsid w:val="00BA1C16"/>
    <w:rsid w:val="00BA6BAF"/>
    <w:rsid w:val="00BE1E43"/>
    <w:rsid w:val="00BF0372"/>
    <w:rsid w:val="00C52DE0"/>
    <w:rsid w:val="00C81CB2"/>
    <w:rsid w:val="00C877A0"/>
    <w:rsid w:val="00CA6B21"/>
    <w:rsid w:val="00CD6900"/>
    <w:rsid w:val="00CF7518"/>
    <w:rsid w:val="00D02EB6"/>
    <w:rsid w:val="00D11972"/>
    <w:rsid w:val="00D52EB1"/>
    <w:rsid w:val="00D53673"/>
    <w:rsid w:val="00D57619"/>
    <w:rsid w:val="00D57E02"/>
    <w:rsid w:val="00D77F41"/>
    <w:rsid w:val="00D828BB"/>
    <w:rsid w:val="00DA46D6"/>
    <w:rsid w:val="00DB7F7F"/>
    <w:rsid w:val="00DC1B99"/>
    <w:rsid w:val="00DE414C"/>
    <w:rsid w:val="00E07E90"/>
    <w:rsid w:val="00E212AF"/>
    <w:rsid w:val="00E478DE"/>
    <w:rsid w:val="00E84E3F"/>
    <w:rsid w:val="00E9744D"/>
    <w:rsid w:val="00EA7FAA"/>
    <w:rsid w:val="00EC0001"/>
    <w:rsid w:val="00ED1E44"/>
    <w:rsid w:val="00EE258E"/>
    <w:rsid w:val="00EE2DED"/>
    <w:rsid w:val="00F04615"/>
    <w:rsid w:val="00F12A06"/>
    <w:rsid w:val="00F14113"/>
    <w:rsid w:val="00F249F7"/>
    <w:rsid w:val="00F26DCF"/>
    <w:rsid w:val="00F3263F"/>
    <w:rsid w:val="00F44D4C"/>
    <w:rsid w:val="00F45432"/>
    <w:rsid w:val="00F96D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E4B3B64-E8CA-467D-87D6-144514E291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212AF"/>
    <w:pPr>
      <w:spacing w:after="0" w:line="240" w:lineRule="auto"/>
    </w:pPr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543532"/>
    <w:pPr>
      <w:keepNext/>
      <w:keepLines/>
      <w:numPr>
        <w:numId w:val="7"/>
      </w:numPr>
      <w:spacing w:before="240"/>
      <w:outlineLvl w:val="0"/>
    </w:pPr>
    <w:rPr>
      <w:rFonts w:ascii="Arial" w:eastAsiaTheme="majorEastAsia" w:hAnsi="Arial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43532"/>
    <w:pPr>
      <w:keepNext/>
      <w:keepLines/>
      <w:numPr>
        <w:ilvl w:val="1"/>
        <w:numId w:val="7"/>
      </w:numPr>
      <w:spacing w:before="40"/>
      <w:outlineLvl w:val="1"/>
    </w:pPr>
    <w:rPr>
      <w:rFonts w:ascii="Arial" w:eastAsiaTheme="majorEastAsia" w:hAnsi="Arial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43532"/>
    <w:pPr>
      <w:keepNext/>
      <w:keepLines/>
      <w:numPr>
        <w:ilvl w:val="2"/>
        <w:numId w:val="7"/>
      </w:numPr>
      <w:spacing w:before="40"/>
      <w:outlineLvl w:val="2"/>
    </w:pPr>
    <w:rPr>
      <w:rFonts w:ascii="Arial Rounded MT Bold" w:eastAsiaTheme="majorEastAsia" w:hAnsi="Arial Rounded MT Bold" w:cstheme="majorBidi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C0001"/>
    <w:pPr>
      <w:keepNext/>
      <w:keepLines/>
      <w:numPr>
        <w:ilvl w:val="3"/>
        <w:numId w:val="7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C0001"/>
    <w:pPr>
      <w:keepNext/>
      <w:keepLines/>
      <w:numPr>
        <w:ilvl w:val="4"/>
        <w:numId w:val="7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C0001"/>
    <w:pPr>
      <w:keepNext/>
      <w:keepLines/>
      <w:numPr>
        <w:ilvl w:val="5"/>
        <w:numId w:val="7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C0001"/>
    <w:pPr>
      <w:keepNext/>
      <w:keepLines/>
      <w:numPr>
        <w:ilvl w:val="6"/>
        <w:numId w:val="7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C0001"/>
    <w:pPr>
      <w:keepNext/>
      <w:keepLines/>
      <w:numPr>
        <w:ilvl w:val="7"/>
        <w:numId w:val="7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C0001"/>
    <w:pPr>
      <w:keepNext/>
      <w:keepLines/>
      <w:numPr>
        <w:ilvl w:val="8"/>
        <w:numId w:val="7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99"/>
    <w:qFormat/>
    <w:rsid w:val="00ED1E4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43532"/>
    <w:rPr>
      <w:rFonts w:ascii="Arial" w:eastAsiaTheme="majorEastAsia" w:hAnsi="Arial" w:cstheme="majorBidi"/>
      <w:b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43532"/>
    <w:rPr>
      <w:rFonts w:ascii="Arial" w:eastAsiaTheme="majorEastAsia" w:hAnsi="Arial" w:cstheme="majorBidi"/>
      <w:b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43532"/>
    <w:rPr>
      <w:rFonts w:ascii="Arial Rounded MT Bold" w:eastAsiaTheme="majorEastAsia" w:hAnsi="Arial Rounded MT Bold" w:cstheme="majorBidi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EC0001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EC0001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C0001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C0001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C0001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C000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725BB7"/>
    <w:pPr>
      <w:numPr>
        <w:numId w:val="0"/>
      </w:num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725B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25BB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725BB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725BB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14177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41776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14177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41776"/>
    <w:rPr>
      <w:rFonts w:ascii="Times New Roman" w:hAnsi="Times New Roman"/>
    </w:rPr>
  </w:style>
  <w:style w:type="paragraph" w:styleId="NoSpacing">
    <w:name w:val="No Spacing"/>
    <w:link w:val="NoSpacingChar"/>
    <w:uiPriority w:val="1"/>
    <w:qFormat/>
    <w:rsid w:val="00141776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141776"/>
    <w:rPr>
      <w:lang w:eastAsia="en-US"/>
    </w:rPr>
  </w:style>
  <w:style w:type="paragraph" w:customStyle="1" w:styleId="Body">
    <w:name w:val="Body"/>
    <w:qFormat/>
    <w:rsid w:val="00141776"/>
    <w:pPr>
      <w:suppressAutoHyphens/>
      <w:spacing w:after="100" w:line="220" w:lineRule="exact"/>
    </w:pPr>
    <w:rPr>
      <w:rFonts w:ascii="Arial" w:eastAsia="Times New Roman" w:hAnsi="Arial" w:cs="Arial"/>
      <w:sz w:val="18"/>
      <w:szCs w:val="18"/>
      <w:lang w:eastAsia="en-US"/>
    </w:rPr>
  </w:style>
  <w:style w:type="character" w:customStyle="1" w:styleId="Bold">
    <w:name w:val="Bold"/>
    <w:basedOn w:val="DefaultParagraphFont"/>
    <w:uiPriority w:val="1"/>
    <w:rsid w:val="00141776"/>
    <w:rPr>
      <w:b/>
    </w:rPr>
  </w:style>
  <w:style w:type="character" w:customStyle="1" w:styleId="MarvellRed">
    <w:name w:val="MarvellRed"/>
    <w:basedOn w:val="DefaultParagraphFont"/>
    <w:uiPriority w:val="1"/>
    <w:rsid w:val="00141776"/>
    <w:rPr>
      <w:color w:val="F06535"/>
    </w:rPr>
  </w:style>
  <w:style w:type="paragraph" w:customStyle="1" w:styleId="Title-Level1">
    <w:name w:val="Title - Level 1"/>
    <w:rsid w:val="00141776"/>
    <w:pPr>
      <w:spacing w:before="100" w:after="100" w:line="240" w:lineRule="auto"/>
    </w:pPr>
    <w:rPr>
      <w:rFonts w:ascii="Arial" w:eastAsia="Times New Roman" w:hAnsi="Arial" w:cs="Arial"/>
      <w:b/>
      <w:sz w:val="48"/>
      <w:szCs w:val="40"/>
      <w:lang w:eastAsia="en-US" w:bidi="he-IL"/>
    </w:rPr>
  </w:style>
  <w:style w:type="paragraph" w:customStyle="1" w:styleId="Title-Level2">
    <w:name w:val="Title - Level 2"/>
    <w:basedOn w:val="Normal"/>
    <w:rsid w:val="00141776"/>
    <w:pPr>
      <w:spacing w:line="340" w:lineRule="exact"/>
    </w:pPr>
    <w:rPr>
      <w:rFonts w:ascii="Arial" w:eastAsia="Times New Roman" w:hAnsi="Arial" w:cs="Arial"/>
      <w:sz w:val="32"/>
      <w:szCs w:val="40"/>
      <w:lang w:eastAsia="en-US" w:bidi="he-IL"/>
    </w:rPr>
  </w:style>
  <w:style w:type="paragraph" w:customStyle="1" w:styleId="Title-Level3">
    <w:name w:val="Title - Level 3"/>
    <w:basedOn w:val="Title-Level2"/>
    <w:rsid w:val="00141776"/>
    <w:pPr>
      <w:spacing w:before="40" w:after="40"/>
    </w:pPr>
    <w:rPr>
      <w:b/>
      <w:sz w:val="28"/>
      <w:szCs w:val="28"/>
    </w:rPr>
  </w:style>
  <w:style w:type="paragraph" w:customStyle="1" w:styleId="Title-Level4">
    <w:name w:val="Title - Level 4"/>
    <w:basedOn w:val="Title-Level3"/>
    <w:rsid w:val="00141776"/>
    <w:rPr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F13E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13E3"/>
    <w:rPr>
      <w:rFonts w:ascii="Segoe UI" w:hAnsi="Segoe UI" w:cs="Segoe UI"/>
      <w:sz w:val="18"/>
      <w:szCs w:val="18"/>
    </w:rPr>
  </w:style>
  <w:style w:type="paragraph" w:customStyle="1" w:styleId="ColumnHead">
    <w:name w:val="ColumnHead"/>
    <w:basedOn w:val="Normal"/>
    <w:rsid w:val="00402AA1"/>
    <w:pPr>
      <w:suppressAutoHyphens/>
      <w:autoSpaceDE w:val="0"/>
    </w:pPr>
    <w:rPr>
      <w:rFonts w:ascii="TimesNewRoman" w:eastAsia="Times New Roman" w:hAnsi="TimesNewRoman" w:cs="Times New Roman"/>
      <w:b/>
      <w:color w:val="000000"/>
      <w:sz w:val="24"/>
      <w:szCs w:val="20"/>
      <w:lang w:eastAsia="en-US"/>
    </w:rPr>
  </w:style>
  <w:style w:type="paragraph" w:styleId="NormalWeb">
    <w:name w:val="Normal (Web)"/>
    <w:basedOn w:val="Normal"/>
    <w:uiPriority w:val="99"/>
    <w:semiHidden/>
    <w:unhideWhenUsed/>
    <w:rsid w:val="00C52DE0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109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3468462">
          <w:marLeft w:val="36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31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5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108818">
          <w:marLeft w:val="1500"/>
          <w:marRight w:val="10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145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46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4FDFFF-942E-491A-8D01-63E9C52ACF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17</TotalTime>
  <Pages>9</Pages>
  <Words>1118</Words>
  <Characters>6378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PTA Train</vt:lpstr>
    </vt:vector>
  </TitlesOfParts>
  <Company>Marvell Semiconductor Inc.</Company>
  <LinksUpToDate>false</LinksUpToDate>
  <CharactersWithSpaces>74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TA Train</dc:title>
  <dc:subject/>
  <dc:creator>Heejeong Ryu</dc:creator>
  <cp:keywords/>
  <dc:description/>
  <cp:lastModifiedBy>Heejeong Ryu</cp:lastModifiedBy>
  <cp:revision>56</cp:revision>
  <cp:lastPrinted>2017-07-27T22:42:00Z</cp:lastPrinted>
  <dcterms:created xsi:type="dcterms:W3CDTF">2018-01-20T00:16:00Z</dcterms:created>
  <dcterms:modified xsi:type="dcterms:W3CDTF">2018-06-12T18:11:00Z</dcterms:modified>
</cp:coreProperties>
</file>